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SimSun"/>
              </w:rPr>
              <w:t>2025-</w:t>
            </w:r>
            <w:r w:rsidR="009F48D3">
              <w:rPr>
                <w:rFonts w:eastAsia="SimSun"/>
              </w:rPr>
              <w:t>1</w:t>
            </w:r>
            <w:r w:rsidR="00C405A5">
              <w:rPr>
                <w:rFonts w:eastAsia="SimSun"/>
              </w:rPr>
              <w:t>1</w:t>
            </w:r>
            <w:r>
              <w:rPr>
                <w:rFonts w:eastAsia="SimSun"/>
              </w:rPr>
              <w:t>-</w:t>
            </w:r>
            <w:r w:rsidR="00252FE6">
              <w:rPr>
                <w:rFonts w:eastAsia="SimSun"/>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SimSun"/>
                <w:lang w:eastAsia="zh-CN"/>
              </w:rPr>
            </w:pPr>
            <w:r>
              <w:t>TBD</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SimSun"/>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DengXian"/>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r w:rsidRPr="00236AE2">
        <w:rPr>
          <w:i/>
        </w:rPr>
        <w:t>inactivePosSRS-TimeAlignmentTimer</w:t>
      </w:r>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TimeAlignmentTimer</w:t>
      </w:r>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DengXian"/>
        </w:rPr>
      </w:pPr>
      <w:r w:rsidRPr="00236AE2">
        <w:rPr>
          <w:rFonts w:eastAsia="DengXian"/>
        </w:rPr>
        <w:t>-</w:t>
      </w:r>
      <w:r w:rsidRPr="00236AE2">
        <w:rPr>
          <w:rFonts w:eastAsia="DengXian"/>
        </w:rPr>
        <w:tab/>
      </w:r>
      <w:r w:rsidRPr="00236AE2">
        <w:rPr>
          <w:rFonts w:eastAsia="DengXian"/>
          <w:i/>
        </w:rPr>
        <w:t>inactivePosSRS-ValidityAreaTAT</w:t>
      </w:r>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DengXian"/>
        </w:rPr>
        <w:t>-</w:t>
      </w:r>
      <w:r w:rsidRPr="00236AE2">
        <w:rPr>
          <w:rFonts w:eastAsia="DengXian"/>
        </w:rPr>
        <w:tab/>
      </w:r>
      <w:commentRangeStart w:id="7"/>
      <w:r w:rsidRPr="00236AE2">
        <w:rPr>
          <w:i/>
          <w:iCs/>
          <w:lang w:eastAsia="ko-KR"/>
        </w:rPr>
        <w:t>ltm</w:t>
      </w:r>
      <w:commentRangeEnd w:id="7"/>
      <w:r w:rsidR="00475E6E">
        <w:rPr>
          <w:rStyle w:val="CommentReference"/>
        </w:rPr>
        <w:commentReference w:id="7"/>
      </w:r>
      <w:del w:id="8"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r w:rsidRPr="00236AE2">
        <w:rPr>
          <w:i/>
          <w:iCs/>
          <w:lang w:eastAsia="ko-KR"/>
        </w:rPr>
        <w:t>ltm</w:t>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r w:rsidRPr="00236AE2">
        <w:t xml:space="preserve"> is associated with one CLTM candidate cell;</w:t>
      </w:r>
    </w:p>
    <w:p w14:paraId="2ACBC78B" w14:textId="7B3DFDCE" w:rsidR="00716097" w:rsidRPr="00236AE2" w:rsidRDefault="00716097" w:rsidP="00716097">
      <w:pPr>
        <w:pStyle w:val="B1"/>
        <w:rPr>
          <w:rFonts w:eastAsia="DengXian"/>
        </w:rPr>
      </w:pPr>
      <w:r w:rsidRPr="00236AE2">
        <w:rPr>
          <w:rFonts w:eastAsia="DengXian"/>
        </w:rPr>
        <w:t>-</w:t>
      </w:r>
      <w:r w:rsidRPr="00236AE2">
        <w:rPr>
          <w:rFonts w:eastAsia="DengXian"/>
        </w:rPr>
        <w:tab/>
      </w:r>
      <w:r w:rsidRPr="00236AE2">
        <w:rPr>
          <w:rFonts w:eastAsia="DengXian"/>
          <w:i/>
          <w:iCs/>
        </w:rPr>
        <w:t>ltm</w:t>
      </w:r>
      <w:del w:id="10" w:author="vivo-Chenli" w:date="2025-11-25T08:57:00Z">
        <w:r w:rsidRPr="00236AE2" w:rsidDel="003F20A3">
          <w:rPr>
            <w:rFonts w:eastAsia="DengXian"/>
            <w:i/>
            <w:iCs/>
          </w:rPr>
          <w:delText>-</w:delText>
        </w:r>
        <w:r w:rsidRPr="00236AE2" w:rsidDel="003F20A3">
          <w:rPr>
            <w:i/>
            <w:iCs/>
            <w:lang w:eastAsia="ko-KR"/>
          </w:rPr>
          <w:delText>Candidate</w:delText>
        </w:r>
      </w:del>
      <w:r w:rsidRPr="00236AE2">
        <w:rPr>
          <w:i/>
          <w:iCs/>
          <w:lang w:eastAsia="ko-KR"/>
        </w:rPr>
        <w:t>-</w:t>
      </w:r>
      <w:commentRangeStart w:id="11"/>
      <w:r w:rsidRPr="00236AE2">
        <w:rPr>
          <w:rFonts w:eastAsia="DengXian"/>
          <w:i/>
          <w:iCs/>
        </w:rPr>
        <w:t>TimeAlignmentTimerTAG2</w:t>
      </w:r>
      <w:r w:rsidRPr="00236AE2">
        <w:rPr>
          <w:rFonts w:eastAsia="DengXian"/>
        </w:rPr>
        <w:t xml:space="preserve"> </w:t>
      </w:r>
      <w:commentRangeEnd w:id="11"/>
      <w:r w:rsidR="00C55764">
        <w:rPr>
          <w:rStyle w:val="CommentReference"/>
        </w:rPr>
        <w:commentReference w:id="11"/>
      </w:r>
      <w:r w:rsidRPr="00236AE2">
        <w:rPr>
          <w:rFonts w:eastAsia="DengXian"/>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DengXian"/>
        </w:rPr>
      </w:pPr>
      <w:r w:rsidRPr="00236AE2">
        <w:rPr>
          <w:rFonts w:eastAsia="DengXian"/>
        </w:rPr>
        <w:t>3&gt;</w:t>
      </w:r>
      <w:r w:rsidRPr="00236AE2">
        <w:rPr>
          <w:rFonts w:eastAsia="DengXian"/>
        </w:rPr>
        <w:tab/>
        <w:t>if SRS positioning validity area is configured:</w:t>
      </w:r>
    </w:p>
    <w:p w14:paraId="0A25207F" w14:textId="77777777" w:rsidR="00716097" w:rsidRPr="00236AE2" w:rsidRDefault="00716097" w:rsidP="00716097">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4D5C6D25" w14:textId="77777777" w:rsidR="00716097" w:rsidRPr="00236AE2" w:rsidRDefault="00716097" w:rsidP="00716097">
      <w:pPr>
        <w:pStyle w:val="B3"/>
        <w:rPr>
          <w:rFonts w:eastAsia="DengXian"/>
        </w:rPr>
      </w:pPr>
      <w:r w:rsidRPr="00236AE2">
        <w:rPr>
          <w:rFonts w:eastAsia="DengXian"/>
        </w:rPr>
        <w:t>3&gt;</w:t>
      </w:r>
      <w:r w:rsidRPr="00236AE2">
        <w:rPr>
          <w:rFonts w:eastAsia="DengXian"/>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r w:rsidRPr="00236AE2">
        <w:rPr>
          <w:i/>
        </w:rPr>
        <w:t>inactivePosSRS-TimeAlignmentTimer</w:t>
      </w:r>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TimeAlignmentTimer</w:t>
      </w:r>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r w:rsidRPr="00236AE2">
        <w:rPr>
          <w:i/>
        </w:rPr>
        <w:t>timeAlignmentTimer</w:t>
      </w:r>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TimeAlignmentTimer</w:t>
      </w:r>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DengXian"/>
        </w:rPr>
      </w:pPr>
      <w:r w:rsidRPr="00236AE2">
        <w:rPr>
          <w:rFonts w:eastAsia="DengXian"/>
        </w:rPr>
        <w:t>4&gt;</w:t>
      </w:r>
      <w:r w:rsidRPr="00236AE2">
        <w:rPr>
          <w:rFonts w:eastAsia="DengXian"/>
        </w:rPr>
        <w:tab/>
        <w:t>if SRS positioning validity area is configured:</w:t>
      </w:r>
    </w:p>
    <w:p w14:paraId="01300952" w14:textId="77777777" w:rsidR="00716097" w:rsidRPr="00236AE2" w:rsidRDefault="00716097" w:rsidP="00716097">
      <w:pPr>
        <w:pStyle w:val="B5"/>
        <w:rPr>
          <w:rFonts w:eastAsia="DengXian"/>
        </w:rPr>
      </w:pPr>
      <w:r w:rsidRPr="00236AE2">
        <w:rPr>
          <w:rFonts w:eastAsia="DengXian"/>
        </w:rPr>
        <w:t>5&gt;</w:t>
      </w:r>
      <w:r w:rsidRPr="00236AE2">
        <w:rPr>
          <w:rFonts w:eastAsia="DengXian"/>
        </w:rPr>
        <w:tab/>
        <w:t xml:space="preserve">start or restart the </w:t>
      </w:r>
      <w:r w:rsidRPr="00236AE2">
        <w:rPr>
          <w:rFonts w:eastAsia="DengXian"/>
          <w:i/>
        </w:rPr>
        <w:t>inactivePosSRS-ValidityAreaTAT</w:t>
      </w:r>
      <w:r w:rsidRPr="00236AE2">
        <w:rPr>
          <w:rFonts w:eastAsia="DengXian"/>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r w:rsidRPr="00236AE2">
        <w:rPr>
          <w:i/>
        </w:rPr>
        <w:t>inactivePosSRS-TimeAlignmentTimer</w:t>
      </w:r>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DengXian"/>
        </w:rPr>
      </w:pPr>
      <w:r w:rsidRPr="00236AE2">
        <w:rPr>
          <w:rFonts w:eastAsia="DengXian"/>
        </w:rPr>
        <w:lastRenderedPageBreak/>
        <w:t>3&gt;</w:t>
      </w:r>
      <w:r w:rsidRPr="00236AE2">
        <w:rPr>
          <w:rFonts w:eastAsia="DengXian"/>
        </w:rPr>
        <w:tab/>
        <w:t>if SRS positioning validity area is configured:</w:t>
      </w:r>
    </w:p>
    <w:p w14:paraId="64D78341" w14:textId="77777777" w:rsidR="00716097" w:rsidRPr="00236AE2" w:rsidRDefault="00716097" w:rsidP="00716097">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3AD33ECA" w14:textId="77777777" w:rsidR="00716097" w:rsidRPr="00236AE2" w:rsidRDefault="00716097" w:rsidP="00716097">
      <w:pPr>
        <w:pStyle w:val="B3"/>
        <w:rPr>
          <w:rFonts w:eastAsia="DengXian"/>
        </w:rPr>
      </w:pPr>
      <w:r w:rsidRPr="00236AE2">
        <w:rPr>
          <w:rFonts w:eastAsia="DengXian"/>
        </w:rPr>
        <w:t>3&gt;</w:t>
      </w:r>
      <w:r w:rsidRPr="00236AE2">
        <w:rPr>
          <w:rFonts w:eastAsia="DengXian"/>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r w:rsidRPr="00236AE2">
        <w:rPr>
          <w:i/>
          <w:iCs/>
        </w:rPr>
        <w:t>rach-LessHO</w:t>
      </w:r>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r w:rsidRPr="00236AE2">
        <w:rPr>
          <w:i/>
          <w:iCs/>
        </w:rPr>
        <w:t>targetNTA</w:t>
      </w:r>
      <w:r w:rsidRPr="00236AE2">
        <w:t xml:space="preserve"> in </w:t>
      </w:r>
      <w:r w:rsidRPr="00236AE2">
        <w:rPr>
          <w:i/>
          <w:iCs/>
        </w:rPr>
        <w:t>rach-LessHO</w:t>
      </w:r>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r w:rsidRPr="00236AE2">
        <w:rPr>
          <w:i/>
          <w:iCs/>
        </w:rPr>
        <w:t>timeAlignmentTimer</w:t>
      </w:r>
      <w:r w:rsidRPr="00236AE2">
        <w:t xml:space="preserve"> associated with PTAG.</w:t>
      </w:r>
    </w:p>
    <w:p w14:paraId="3839AA25"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i/>
          <w:lang w:eastAsia="ko-KR"/>
        </w:rPr>
        <w:t>inactivePosSRS-TimeAlignmentTimer</w:t>
      </w:r>
      <w:r w:rsidRPr="00236AE2">
        <w:rPr>
          <w:lang w:eastAsia="ko-KR"/>
        </w:rPr>
        <w:t>:</w:t>
      </w:r>
    </w:p>
    <w:p w14:paraId="17412DF4"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op the </w:t>
      </w:r>
      <w:r w:rsidRPr="00236AE2">
        <w:rPr>
          <w:i/>
          <w:lang w:eastAsia="ko-KR"/>
        </w:rPr>
        <w:t>inactivePosSRS-TimeAlignmentTimer</w:t>
      </w:r>
      <w:r w:rsidRPr="00236AE2">
        <w:rPr>
          <w:lang w:eastAsia="ko-KR"/>
        </w:rPr>
        <w:t>.</w:t>
      </w:r>
    </w:p>
    <w:p w14:paraId="3A8C9B52"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i/>
          <w:lang w:eastAsia="ko-KR"/>
        </w:rPr>
        <w:t>inactivePosSRS-TimeAlignmentTimer</w:t>
      </w:r>
      <w:r w:rsidRPr="00236AE2">
        <w:rPr>
          <w:lang w:eastAsia="ko-KR"/>
        </w:rPr>
        <w:t>:</w:t>
      </w:r>
    </w:p>
    <w:p w14:paraId="3F2F5CAD"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art or restart the </w:t>
      </w:r>
      <w:r w:rsidRPr="00236AE2">
        <w:rPr>
          <w:i/>
          <w:lang w:eastAsia="ko-KR"/>
        </w:rPr>
        <w:t>inactivePosSRS-TimeAlignmentTimer</w:t>
      </w:r>
      <w:r w:rsidRPr="00236AE2">
        <w:rPr>
          <w:lang w:eastAsia="ko-KR"/>
        </w:rPr>
        <w:t>.</w:t>
      </w:r>
    </w:p>
    <w:p w14:paraId="1703220E"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TimeAlignmentTimer</w:t>
      </w:r>
      <w:r w:rsidRPr="00236AE2">
        <w:rPr>
          <w:lang w:eastAsia="ko-KR"/>
        </w:rPr>
        <w:t>:</w:t>
      </w:r>
    </w:p>
    <w:p w14:paraId="6E3E3851" w14:textId="77777777" w:rsidR="00716097" w:rsidRPr="00236AE2" w:rsidRDefault="00716097" w:rsidP="00716097">
      <w:pPr>
        <w:pStyle w:val="B2"/>
        <w:rPr>
          <w:lang w:eastAsia="ko-KR"/>
        </w:rPr>
      </w:pPr>
      <w:r w:rsidRPr="00236AE2">
        <w:rPr>
          <w:rFonts w:eastAsia="DengXian"/>
        </w:rPr>
        <w:t>2&gt;</w:t>
      </w:r>
      <w:r w:rsidRPr="00236AE2">
        <w:rPr>
          <w:rFonts w:eastAsia="DengXian"/>
        </w:rPr>
        <w:tab/>
        <w:t xml:space="preserve">start the </w:t>
      </w:r>
      <w:r w:rsidRPr="00236AE2">
        <w:rPr>
          <w:i/>
          <w:lang w:eastAsia="ko-KR"/>
        </w:rPr>
        <w:t>cg-SDT-TimeAlignmentTimer</w:t>
      </w:r>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TimeAlignmentTimer</w:t>
      </w:r>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TimeAlignmentTimer</w:t>
      </w:r>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rFonts w:eastAsia="DengXian"/>
          <w:i/>
        </w:rPr>
        <w:t>inactivePosSRS-ValidityAreaTAT</w:t>
      </w:r>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t xml:space="preserve">start or restart the </w:t>
      </w:r>
      <w:r w:rsidRPr="00236AE2">
        <w:rPr>
          <w:rFonts w:eastAsia="DengXian"/>
          <w:i/>
        </w:rPr>
        <w:t>inactivePosSRS-ValidityAreaTAT</w:t>
      </w:r>
      <w:r w:rsidRPr="00236AE2">
        <w:rPr>
          <w:lang w:eastAsia="ko-KR"/>
        </w:rPr>
        <w:t>.</w:t>
      </w:r>
    </w:p>
    <w:p w14:paraId="61156916" w14:textId="77777777" w:rsidR="00716097" w:rsidRPr="00236AE2" w:rsidRDefault="00716097" w:rsidP="00716097">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rFonts w:eastAsia="DengXian"/>
          <w:i/>
        </w:rPr>
        <w:t>inactivePosSRS-ValidityAreaTAT</w:t>
      </w:r>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t xml:space="preserve">stop the </w:t>
      </w:r>
      <w:r w:rsidRPr="00236AE2">
        <w:rPr>
          <w:rFonts w:eastAsia="DengXian"/>
          <w:i/>
        </w:rPr>
        <w:t>inactivePosSRS-ValidityAreaTAT</w:t>
      </w:r>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r w:rsidRPr="00236AE2">
        <w:rPr>
          <w:i/>
        </w:rPr>
        <w:t>TimeAlignmentTimer</w:t>
      </w:r>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DengXian"/>
        </w:rPr>
        <w:t xml:space="preserve">start the </w:t>
      </w:r>
      <w:r w:rsidRPr="00236AE2">
        <w:rPr>
          <w:i/>
          <w:lang w:eastAsia="ko-KR"/>
        </w:rPr>
        <w:t>TimeAlignmentTimer</w:t>
      </w:r>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r w:rsidRPr="00236AE2">
        <w:rPr>
          <w:i/>
          <w:iCs/>
          <w:lang w:eastAsia="ko-KR"/>
        </w:rPr>
        <w:t>ltm</w:t>
      </w:r>
      <w:del w:id="12"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13"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r w:rsidRPr="00236AE2">
        <w:rPr>
          <w:lang w:eastAsia="ko-KR"/>
        </w:rPr>
        <w:t>.</w:t>
      </w:r>
    </w:p>
    <w:p w14:paraId="19B5C75B" w14:textId="1E73B76C" w:rsidR="00716097" w:rsidRPr="00236AE2" w:rsidRDefault="00716097" w:rsidP="00716097">
      <w:pPr>
        <w:pStyle w:val="B2"/>
      </w:pPr>
      <w:r w:rsidRPr="00236AE2">
        <w:t>2&gt;</w:t>
      </w:r>
      <w:r w:rsidRPr="00236AE2">
        <w:tab/>
        <w:t xml:space="preserve">if the CLTM candidate cell is configured with two TAGs and the </w:t>
      </w:r>
      <w:r w:rsidRPr="00236AE2">
        <w:rPr>
          <w:i/>
          <w:iCs/>
          <w:lang w:eastAsia="ko-KR"/>
        </w:rPr>
        <w:t>ltm</w:t>
      </w:r>
      <w:del w:id="14"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r w:rsidRPr="00236AE2">
        <w:rPr>
          <w:lang w:eastAsia="ko-KR"/>
        </w:rPr>
        <w:t xml:space="preserve"> or </w:t>
      </w:r>
      <w:r w:rsidRPr="00236AE2">
        <w:rPr>
          <w:i/>
          <w:iCs/>
          <w:lang w:eastAsia="ko-KR"/>
        </w:rPr>
        <w:t>ltm</w:t>
      </w:r>
      <w:del w:id="15" w:author="vivo-Chenli" w:date="2025-11-25T08:57:00Z">
        <w:r w:rsidRPr="00236AE2" w:rsidDel="00264C1C">
          <w:rPr>
            <w:i/>
            <w:iCs/>
            <w:lang w:eastAsia="ko-KR"/>
          </w:rPr>
          <w:delText>-Candidate</w:delText>
        </w:r>
      </w:del>
      <w:r w:rsidRPr="00236AE2">
        <w:rPr>
          <w:i/>
          <w:iCs/>
          <w:lang w:eastAsia="ko-KR"/>
        </w:rPr>
        <w:t>-</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3F90C571"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16"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r w:rsidRPr="00236AE2">
        <w:rPr>
          <w:lang w:eastAsia="ko-KR"/>
        </w:rPr>
        <w:t xml:space="preserve"> or </w:t>
      </w:r>
      <w:r w:rsidRPr="00236AE2">
        <w:rPr>
          <w:i/>
          <w:iCs/>
          <w:lang w:eastAsia="ko-KR"/>
        </w:rPr>
        <w:t>ltm</w:t>
      </w:r>
      <w:del w:id="17" w:author="vivo-Chenli" w:date="2025-11-25T08:58:00Z">
        <w:r w:rsidRPr="00236AE2" w:rsidDel="0088419A">
          <w:rPr>
            <w:i/>
            <w:iCs/>
            <w:lang w:eastAsia="ko-KR"/>
          </w:rPr>
          <w:delText>-Candidate</w:delText>
        </w:r>
      </w:del>
      <w:r w:rsidRPr="00236AE2">
        <w:rPr>
          <w:i/>
          <w:iCs/>
          <w:lang w:eastAsia="ko-KR"/>
        </w:rPr>
        <w:t>-</w:t>
      </w:r>
      <w:r w:rsidRPr="00236AE2">
        <w:rPr>
          <w:i/>
          <w:iCs/>
        </w:rPr>
        <w:t>TimeAlignmentTimerTAG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r w:rsidRPr="00236AE2">
        <w:rPr>
          <w:i/>
          <w:iCs/>
        </w:rPr>
        <w:t>timeAlignmentTimer</w:t>
      </w:r>
      <w:r w:rsidRPr="00236AE2">
        <w:t xml:space="preserve"> is associated with a </w:t>
      </w:r>
      <w:r w:rsidRPr="00236AE2">
        <w:rPr>
          <w:lang w:eastAsia="ko-KR"/>
        </w:rPr>
        <w:t>P</w:t>
      </w:r>
      <w:r w:rsidRPr="00236AE2">
        <w:t>TAG and the SpCell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r w:rsidRPr="00236AE2">
        <w:rPr>
          <w:i/>
          <w:iCs/>
        </w:rPr>
        <w:t>timeAlignmentTimer</w:t>
      </w:r>
      <w:r w:rsidRPr="00236AE2">
        <w:t xml:space="preserve"> is associated with a PTAG, the SpCell is configured with two PTAGs, and the </w:t>
      </w:r>
      <w:r w:rsidRPr="00236AE2">
        <w:rPr>
          <w:i/>
          <w:iCs/>
        </w:rPr>
        <w:t>timeAlignmentTimer</w:t>
      </w:r>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r w:rsidRPr="00236AE2">
        <w:rPr>
          <w:i/>
        </w:rPr>
        <w:t>timeAlignmentTimer</w:t>
      </w:r>
      <w:r w:rsidRPr="00236AE2">
        <w:t>s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r w:rsidRPr="00236AE2">
        <w:rPr>
          <w:i/>
          <w:lang w:eastAsia="ko-KR"/>
        </w:rPr>
        <w:t>timeAlignmentTimer</w:t>
      </w:r>
      <w:r w:rsidRPr="00236AE2">
        <w:rPr>
          <w:lang w:eastAsia="ko-KR"/>
        </w:rPr>
        <w:t xml:space="preserve"> is associated with a TAG for a Serving Cell configured with two TAGs, and if the </w:t>
      </w:r>
      <w:r w:rsidRPr="00236AE2">
        <w:rPr>
          <w:i/>
          <w:lang w:eastAsia="ko-KR"/>
        </w:rPr>
        <w:t>timeAlignmentTimer</w:t>
      </w:r>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r w:rsidRPr="00236AE2">
        <w:rPr>
          <w:i/>
          <w:lang w:eastAsia="ko-KR"/>
        </w:rPr>
        <w:t>timeAlignmentTimer</w:t>
      </w:r>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r w:rsidRPr="00236AE2">
        <w:rPr>
          <w:i/>
          <w:lang w:eastAsia="ko-KR"/>
        </w:rPr>
        <w:t>timeAlignmentTimer</w:t>
      </w:r>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r w:rsidRPr="00236AE2">
        <w:rPr>
          <w:i/>
          <w:lang w:eastAsia="ko-KR"/>
        </w:rPr>
        <w:t>timeAlignmentTimer</w:t>
      </w:r>
      <w:r w:rsidRPr="00236AE2">
        <w:rPr>
          <w:noProof/>
          <w:lang w:eastAsia="ko-KR"/>
        </w:rPr>
        <w:t>;</w:t>
      </w:r>
    </w:p>
    <w:p w14:paraId="25A7A2FF" w14:textId="77777777" w:rsidR="00716097" w:rsidRPr="00236AE2" w:rsidRDefault="00716097" w:rsidP="00716097">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inactivePosSRS-TimeAlignmentTimer</w:t>
      </w:r>
      <w:r w:rsidRPr="00236AE2">
        <w:rPr>
          <w:rFonts w:eastAsia="DengXian"/>
        </w:rPr>
        <w:t xml:space="preserve"> expires:</w:t>
      </w:r>
    </w:p>
    <w:p w14:paraId="3F198076" w14:textId="77777777" w:rsidR="00716097" w:rsidRPr="00236AE2" w:rsidRDefault="00716097" w:rsidP="00716097">
      <w:pPr>
        <w:pStyle w:val="B2"/>
      </w:pPr>
      <w:r w:rsidRPr="00236AE2">
        <w:rPr>
          <w:rFonts w:eastAsia="DengXian"/>
        </w:rPr>
        <w:t>2&gt;</w:t>
      </w:r>
      <w:r w:rsidRPr="00236AE2">
        <w:rPr>
          <w:rFonts w:eastAsia="DengXian"/>
        </w:rPr>
        <w:tab/>
        <w:t>notify RRC to release Positioning SRS for RRC_INACTIVE configuration(s).</w:t>
      </w:r>
    </w:p>
    <w:p w14:paraId="5062137F" w14:textId="77777777" w:rsidR="00716097" w:rsidRPr="00236AE2" w:rsidRDefault="00716097" w:rsidP="00716097">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TimeAlignmentTimer</w:t>
      </w:r>
      <w:r w:rsidRPr="00236AE2">
        <w:rPr>
          <w:rFonts w:eastAsia="DengXian"/>
        </w:rPr>
        <w:t xml:space="preserve"> expires:</w:t>
      </w:r>
    </w:p>
    <w:p w14:paraId="5D92C6CD" w14:textId="77777777" w:rsidR="00716097" w:rsidRPr="00236AE2" w:rsidRDefault="00716097" w:rsidP="00716097">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TimeAlignmentTimer</w:t>
      </w:r>
      <w:r w:rsidRPr="00236AE2">
        <w:t xml:space="preserve"> to the upper layer.</w:t>
      </w:r>
    </w:p>
    <w:p w14:paraId="600E9319" w14:textId="77777777" w:rsidR="00716097" w:rsidRPr="00236AE2" w:rsidRDefault="00716097" w:rsidP="00716097">
      <w:pPr>
        <w:pStyle w:val="B2"/>
      </w:pPr>
      <w:r w:rsidRPr="00236AE2">
        <w:rPr>
          <w:rFonts w:eastAsia="DengXian"/>
        </w:rPr>
        <w:t>2&gt;</w:t>
      </w:r>
      <w:r w:rsidRPr="00236AE2">
        <w:rPr>
          <w:rFonts w:eastAsia="DengXian"/>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SCell not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iCs/>
        </w:rPr>
        <w:t>timeAlignmentTimer</w:t>
      </w:r>
      <w:r w:rsidRPr="00236AE2">
        <w:t xml:space="preserve"> associated with the SCell as expired.</w:t>
      </w:r>
    </w:p>
    <w:p w14:paraId="17AA3594" w14:textId="77777777" w:rsidR="00716097" w:rsidRPr="00236AE2" w:rsidRDefault="00716097" w:rsidP="00716097">
      <w:r w:rsidRPr="00236AE2">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rPr>
        <w:t>timeAlignmentTimer</w:t>
      </w:r>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Random Access Preamble and MSGA transmission when the </w:t>
      </w:r>
      <w:r w:rsidRPr="00236AE2">
        <w:rPr>
          <w:i/>
        </w:rPr>
        <w:t>cg-SDT-TimeAlignmentTimer</w:t>
      </w:r>
      <w:r w:rsidRPr="00236AE2">
        <w:t xml:space="preserve"> is not running during the ongoing CG-SDT procedure as triggered in clause 5.27 and the </w:t>
      </w:r>
      <w:r w:rsidRPr="00236AE2">
        <w:rPr>
          <w:i/>
        </w:rPr>
        <w:t>inactivePosSRS-TimeAlignmentTimer</w:t>
      </w:r>
      <w:r w:rsidRPr="00236AE2">
        <w:t xml:space="preserve"> or </w:t>
      </w:r>
      <w:r w:rsidRPr="00236AE2">
        <w:rPr>
          <w:rFonts w:eastAsia="DengXian"/>
          <w:i/>
        </w:rPr>
        <w:t>inactivePosSRS-ValidityAreaTAT</w:t>
      </w:r>
      <w:r w:rsidRPr="00236AE2">
        <w:t xml:space="preserve"> is not running. The MAC entity shall not perform any uplink transmission except the Random Access Preamble and MSGA transmission on a Serving Cell using TCI state(s) associated with a TAG for which the </w:t>
      </w:r>
      <w:r w:rsidRPr="00236AE2">
        <w:rPr>
          <w:i/>
        </w:rPr>
        <w:t>timeAlignmentTimer</w:t>
      </w:r>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18"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18"/>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58DEE940"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r w:rsidRPr="00563C43">
        <w:rPr>
          <w:i/>
          <w:iCs/>
          <w:lang w:eastAsia="ko-KR"/>
        </w:rPr>
        <w:t>ltm</w:t>
      </w:r>
      <w:del w:id="19"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r w:rsidRPr="00563C43">
        <w:rPr>
          <w:lang w:eastAsia="ko-KR"/>
        </w:rPr>
        <w:t xml:space="preserve"> or </w:t>
      </w:r>
      <w:r w:rsidRPr="00563C43">
        <w:rPr>
          <w:i/>
          <w:iCs/>
          <w:lang w:eastAsia="ko-KR"/>
        </w:rPr>
        <w:t>ltm</w:t>
      </w:r>
      <w:del w:id="20"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AG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r w:rsidRPr="00563C43">
        <w:rPr>
          <w:i/>
          <w:iCs/>
          <w:lang w:eastAsia="ko-KR"/>
        </w:rPr>
        <w:t>ltm</w:t>
      </w:r>
      <w:del w:id="2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22" w:author="vivo-Chenli" w:date="2025-10-23T18:27:00Z"/>
          <w:lang w:eastAsia="zh-CN"/>
        </w:rPr>
      </w:pPr>
      <w:del w:id="2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24" w:name="_Hlk212043094"/>
        <w:r w:rsidRPr="00563C43" w:rsidDel="00B44375">
          <w:rPr>
            <w:lang w:eastAsia="ko-KR"/>
          </w:rPr>
          <w:delText>as specified in TS 38.331 [5]</w:delText>
        </w:r>
        <w:bookmarkEnd w:id="24"/>
        <w:r w:rsidRPr="00563C43" w:rsidDel="00B44375">
          <w:rPr>
            <w:lang w:eastAsia="zh-CN"/>
          </w:rPr>
          <w:delText>:</w:delText>
        </w:r>
      </w:del>
    </w:p>
    <w:p w14:paraId="43D27049" w14:textId="6740CF66" w:rsidR="00563C43" w:rsidRPr="00563C43" w:rsidDel="00B44375" w:rsidRDefault="00563C43" w:rsidP="00563C43">
      <w:pPr>
        <w:ind w:left="851" w:hanging="284"/>
        <w:rPr>
          <w:del w:id="25" w:author="vivo-Chenli" w:date="2025-10-23T18:27:00Z"/>
          <w:lang w:eastAsia="ko-KR"/>
        </w:rPr>
      </w:pPr>
      <w:del w:id="2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27" w:author="vivo-Chenli" w:date="2025-10-23T18:27:00Z"/>
          <w:lang w:eastAsia="zh-CN"/>
        </w:rPr>
      </w:pPr>
      <w:del w:id="2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29" w:author="vivo-Chenli" w:date="2025-10-23T18:27:00Z"/>
          <w:lang w:eastAsia="zh-CN"/>
        </w:rPr>
      </w:pPr>
      <w:ins w:id="3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31" w:author="vivo-Chenli" w:date="2025-10-23T18:28:00Z">
        <w:r>
          <w:rPr>
            <w:lang w:eastAsia="zh-CN"/>
          </w:rPr>
          <w:t>(s) for a CLTM candidate configuration</w:t>
        </w:r>
      </w:ins>
      <w:ins w:id="3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6DD447E8" w:rsidR="00B44375" w:rsidRPr="00563C43" w:rsidRDefault="00B44375" w:rsidP="00B44375">
      <w:pPr>
        <w:ind w:left="851" w:hanging="284"/>
        <w:rPr>
          <w:ins w:id="33" w:author="vivo-Chenli" w:date="2025-10-23T18:27:00Z"/>
          <w:lang w:eastAsia="ko-KR"/>
        </w:rPr>
      </w:pPr>
      <w:ins w:id="34" w:author="vivo-Chenli" w:date="2025-10-23T18:27:00Z">
        <w:r w:rsidRPr="00563C43">
          <w:rPr>
            <w:lang w:eastAsia="zh-CN"/>
          </w:rPr>
          <w:t>2&gt;</w:t>
        </w:r>
        <w:r w:rsidRPr="00563C43">
          <w:rPr>
            <w:lang w:eastAsia="zh-CN"/>
          </w:rPr>
          <w:tab/>
          <w:t xml:space="preserve">stop the running </w:t>
        </w:r>
        <w:r w:rsidRPr="00563C43">
          <w:rPr>
            <w:i/>
            <w:iCs/>
            <w:lang w:eastAsia="zh-CN"/>
          </w:rPr>
          <w:t>ltm-TimeAlignmentTimer</w:t>
        </w:r>
        <w:r w:rsidRPr="00563C43">
          <w:rPr>
            <w:lang w:eastAsia="zh-CN"/>
          </w:rPr>
          <w:t xml:space="preserve"> and </w:t>
        </w:r>
        <w:r w:rsidRPr="00563C43">
          <w:rPr>
            <w:i/>
            <w:iCs/>
            <w:lang w:eastAsia="ko-KR"/>
          </w:rPr>
          <w:t>ltm-</w:t>
        </w:r>
        <w:r w:rsidRPr="00563C43">
          <w:rPr>
            <w:i/>
            <w:iCs/>
            <w:lang w:eastAsia="zh-CN"/>
          </w:rPr>
          <w:t>TimeAlignmentTimerTAG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35" w:author="vivo-Chenli" w:date="2025-10-23T18:27:00Z"/>
          <w:lang w:eastAsia="zh-CN"/>
        </w:rPr>
      </w:pPr>
      <w:ins w:id="36"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37" w:name="_Toc37296203"/>
      <w:bookmarkStart w:id="38" w:name="_Toc46490329"/>
      <w:bookmarkStart w:id="39" w:name="_Toc52752024"/>
      <w:bookmarkStart w:id="40" w:name="_Toc52796486"/>
      <w:bookmarkStart w:id="41" w:name="_Toc210509099"/>
      <w:r w:rsidRPr="00E10DC0">
        <w:rPr>
          <w:rFonts w:ascii="Arial" w:hAnsi="Arial"/>
          <w:sz w:val="28"/>
          <w:lang w:eastAsia="ko-KR"/>
        </w:rPr>
        <w:t>5.4.4</w:t>
      </w:r>
      <w:r w:rsidRPr="00E10DC0">
        <w:rPr>
          <w:rFonts w:ascii="Arial" w:hAnsi="Arial"/>
          <w:sz w:val="28"/>
          <w:lang w:eastAsia="ko-KR"/>
        </w:rPr>
        <w:tab/>
        <w:t>Scheduling Request</w:t>
      </w:r>
      <w:bookmarkEnd w:id="37"/>
      <w:bookmarkEnd w:id="38"/>
      <w:bookmarkEnd w:id="39"/>
      <w:bookmarkEnd w:id="40"/>
      <w:bookmarkEnd w:id="41"/>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SCell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SCell beam failure recovery</w:t>
      </w:r>
      <w:r w:rsidRPr="00E10DC0">
        <w:rPr>
          <w:lang w:eastAsia="ko-KR"/>
        </w:rPr>
        <w:t xml:space="preserve"> and/or to consistent LBT failure recovery</w:t>
      </w:r>
      <w:r w:rsidRPr="00E10DC0">
        <w:rPr>
          <w:lang w:eastAsia="zh-CN"/>
        </w:rPr>
        <w:t xml:space="preserve"> </w:t>
      </w:r>
      <w:r w:rsidRPr="00E10DC0">
        <w:rPr>
          <w:lang w:eastAsia="ko-KR"/>
        </w:rPr>
        <w:t>and/or to beam failure recovery of a BFD-RS set and/or to positioning measurement gap activation/deactivation request and/or to event triggered L1 measurement report. Each logical channel, SCell beam 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SCell beam failure recovery </w:t>
      </w:r>
      <w:r w:rsidRPr="00E10DC0">
        <w:rPr>
          <w:lang w:eastAsia="ko-KR"/>
        </w:rPr>
        <w:t xml:space="preserve">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w:t>
      </w:r>
      <w:r w:rsidRPr="00E10DC0">
        <w:rPr>
          <w:lang w:eastAsia="ko-KR"/>
        </w:rPr>
        <w:lastRenderedPageBreak/>
        <w:t>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ProhibitTimer</w:t>
      </w:r>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TransMax</w:t>
      </w:r>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r w:rsidRPr="00E10DC0">
        <w:rPr>
          <w:i/>
          <w:lang w:eastAsia="ko-KR"/>
        </w:rPr>
        <w:t>sr-ProhibitTimer</w:t>
      </w:r>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E10DC0">
        <w:rPr>
          <w:i/>
          <w:lang w:eastAsia="ko-KR"/>
        </w:rPr>
        <w:t>sr-ProhibitTimer</w:t>
      </w:r>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if this SR was triggered by consistent LBT failure recovery (see clause 5.21) of an SCell and all the triggered consistent LBT failure(s) for this SCell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r w:rsidRPr="00E10DC0">
        <w:rPr>
          <w:i/>
          <w:lang w:eastAsia="ko-KR"/>
        </w:rPr>
        <w:t>sr-ProhibitTimer</w:t>
      </w:r>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lastRenderedPageBreak/>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r w:rsidRPr="00E10DC0">
        <w:rPr>
          <w:i/>
          <w:lang w:eastAsia="zh-CN"/>
        </w:rPr>
        <w:t>simultaneousPUCCH-PUSCH-SecondaryPUCCHgroup</w:t>
      </w:r>
      <w:r w:rsidRPr="00E10DC0">
        <w:rPr>
          <w:noProof/>
          <w:lang w:eastAsia="zh-CN"/>
        </w:rPr>
        <w:t xml:space="preserve"> </w:t>
      </w:r>
      <w:r w:rsidRPr="00E10DC0">
        <w:rPr>
          <w:lang w:eastAsia="ko-KR"/>
        </w:rPr>
        <w:t xml:space="preserve">or </w:t>
      </w:r>
      <w:r w:rsidRPr="00E10DC0">
        <w:rPr>
          <w:i/>
          <w:lang w:eastAsia="zh-CN"/>
        </w:rPr>
        <w:t>simultaneousSR-PUSCH-diffPUCCH-Groups</w:t>
      </w:r>
      <w:r w:rsidRPr="00E10DC0">
        <w:rPr>
          <w:lang w:eastAsia="zh-CN"/>
        </w:rPr>
        <w:t xml:space="preserve"> or </w:t>
      </w:r>
      <w:r w:rsidRPr="00E10DC0">
        <w:rPr>
          <w:i/>
          <w:lang w:eastAsia="zh-CN"/>
        </w:rPr>
        <w:t>simultaneousPUCCH-PUSCH-SamePriority</w:t>
      </w:r>
      <w:r w:rsidRPr="00E10DC0">
        <w:rPr>
          <w:iCs/>
          <w:lang w:eastAsia="zh-CN"/>
        </w:rPr>
        <w:t xml:space="preserve"> or </w:t>
      </w:r>
      <w:r w:rsidRPr="00E10DC0">
        <w:rPr>
          <w:i/>
          <w:iCs/>
          <w:lang w:eastAsia="zh-CN"/>
        </w:rPr>
        <w:t>simultaneousPUCCH-PUSCH-SamePriority-SecondaryPUCCHgroup</w:t>
      </w:r>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r w:rsidRPr="00E10DC0">
        <w:rPr>
          <w:i/>
          <w:lang w:eastAsia="zh-CN"/>
        </w:rPr>
        <w:t>simultaneousPUCCH-PUSCH-SecondaryPUCCHgroup</w:t>
      </w:r>
      <w:r w:rsidRPr="00E10DC0">
        <w:rPr>
          <w:lang w:eastAsia="ko-KR"/>
        </w:rPr>
        <w:t xml:space="preserve"> or </w:t>
      </w:r>
      <w:r w:rsidRPr="00E10DC0">
        <w:rPr>
          <w:i/>
          <w:lang w:eastAsia="zh-CN"/>
        </w:rPr>
        <w:t>simultaneousSR-PUSCH-diffPUCCHgroups</w:t>
      </w:r>
      <w:r w:rsidRPr="00E10DC0">
        <w:rPr>
          <w:lang w:eastAsia="zh-CN"/>
        </w:rPr>
        <w:t xml:space="preserve"> or </w:t>
      </w:r>
      <w:r w:rsidRPr="00E10DC0">
        <w:rPr>
          <w:i/>
          <w:lang w:eastAsia="zh-CN"/>
        </w:rPr>
        <w:t>simultaneousPUCCH-PUSCH-SamePriority</w:t>
      </w:r>
      <w:r w:rsidRPr="00E10DC0">
        <w:rPr>
          <w:iCs/>
          <w:lang w:eastAsia="zh-CN"/>
        </w:rPr>
        <w:t xml:space="preserve"> or </w:t>
      </w:r>
      <w:r w:rsidRPr="00E10DC0">
        <w:rPr>
          <w:i/>
          <w:iCs/>
          <w:lang w:eastAsia="zh-CN"/>
        </w:rPr>
        <w:t>simultaneousPUCCH-PUSCH-SamePriority-SecondaryPUCCHgroup</w:t>
      </w:r>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r w:rsidRPr="00E10DC0">
        <w:rPr>
          <w:i/>
          <w:lang w:eastAsia="zh-CN"/>
        </w:rPr>
        <w:t>sl-PrioritizationThres</w:t>
      </w:r>
      <w:r w:rsidRPr="00E10DC0">
        <w:rPr>
          <w:noProof/>
          <w:lang w:eastAsia="zh-CN"/>
        </w:rPr>
        <w:t xml:space="preserve"> </w:t>
      </w:r>
      <w:r w:rsidRPr="00E10DC0">
        <w:rPr>
          <w:lang w:eastAsia="zh-CN"/>
        </w:rPr>
        <w:t xml:space="preserve">and </w:t>
      </w:r>
      <w:r w:rsidRPr="00E10DC0">
        <w:rPr>
          <w:i/>
          <w:lang w:eastAsia="zh-CN"/>
        </w:rPr>
        <w:t>ul-PrioritizationThres</w:t>
      </w:r>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r w:rsidRPr="00E10DC0">
        <w:rPr>
          <w:i/>
          <w:lang w:eastAsia="zh-CN"/>
        </w:rPr>
        <w:t>sl-PrioritizationThres</w:t>
      </w:r>
      <w:r w:rsidRPr="00E10DC0">
        <w:rPr>
          <w:noProof/>
          <w:lang w:eastAsia="zh-CN"/>
        </w:rPr>
        <w:t xml:space="preserve"> and the value of the highest priority of the logical channel(s) in the MAC PDU is higher than or equal to </w:t>
      </w:r>
      <w:r w:rsidRPr="00E10DC0">
        <w:rPr>
          <w:i/>
          <w:lang w:eastAsia="zh-CN"/>
        </w:rPr>
        <w:t>ul-PrioritizationThres</w:t>
      </w:r>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PrioritizationThres</w:t>
      </w:r>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w:t>
      </w:r>
      <w:r w:rsidRPr="00E10DC0">
        <w:rPr>
          <w:lang w:eastAsia="zh-CN"/>
        </w:rPr>
        <w:lastRenderedPageBreak/>
        <w:t xml:space="preserve">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PrioritizationThres</w:t>
      </w:r>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42"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r w:rsidRPr="00E10DC0">
        <w:rPr>
          <w:i/>
          <w:lang w:eastAsia="ko-KR"/>
        </w:rPr>
        <w:t>simultaneousPUCCH-PUSCH</w:t>
      </w:r>
      <w:r w:rsidRPr="00E10DC0">
        <w:rPr>
          <w:lang w:eastAsia="ko-KR"/>
        </w:rPr>
        <w:t xml:space="preserve"> or </w:t>
      </w:r>
      <w:r w:rsidRPr="00E10DC0">
        <w:rPr>
          <w:i/>
          <w:lang w:eastAsia="zh-CN"/>
        </w:rPr>
        <w:t>simultaneousPUCCH-PUSCH-SecondaryPUCCHgroup</w:t>
      </w:r>
      <w:r w:rsidRPr="00E10DC0">
        <w:rPr>
          <w:lang w:eastAsia="ko-KR"/>
        </w:rPr>
        <w:t xml:space="preserve"> or </w:t>
      </w:r>
      <w:r w:rsidRPr="00E10DC0">
        <w:rPr>
          <w:i/>
          <w:lang w:eastAsia="zh-CN"/>
        </w:rPr>
        <w:t>simultaneousSR-PUSCH-diffPUCCH-Groups</w:t>
      </w:r>
      <w:r w:rsidRPr="00E10DC0">
        <w:rPr>
          <w:lang w:eastAsia="zh-CN"/>
        </w:rPr>
        <w:t xml:space="preserve"> or </w:t>
      </w:r>
      <w:r w:rsidRPr="00E10DC0">
        <w:rPr>
          <w:i/>
          <w:lang w:eastAsia="zh-CN"/>
        </w:rPr>
        <w:t>simultaneousPUCCH-PUSCH-SamePriority</w:t>
      </w:r>
      <w:r w:rsidRPr="00E10DC0">
        <w:rPr>
          <w:iCs/>
          <w:lang w:eastAsia="zh-CN"/>
        </w:rPr>
        <w:t xml:space="preserve"> or </w:t>
      </w:r>
      <w:r w:rsidRPr="00E10DC0">
        <w:rPr>
          <w:i/>
          <w:iCs/>
          <w:lang w:eastAsia="zh-CN"/>
        </w:rPr>
        <w:t>simultaneousPUCCH-PUSCH-SamePriority-SecondaryPUCCHgroup</w:t>
      </w:r>
      <w:r w:rsidRPr="00E10DC0">
        <w:rPr>
          <w:rFonts w:eastAsia="Malgun Gothic"/>
          <w:lang w:eastAsia="ko-KR"/>
        </w:rPr>
        <w:t>;</w:t>
      </w:r>
    </w:p>
    <w:bookmarkEnd w:id="42"/>
    <w:p w14:paraId="201C4081" w14:textId="77777777" w:rsidR="00E10DC0" w:rsidRPr="00E10DC0" w:rsidRDefault="00E10DC0" w:rsidP="00E10DC0">
      <w:pPr>
        <w:ind w:left="1418" w:hanging="284"/>
        <w:rPr>
          <w:rFonts w:eastAsia="SimSun"/>
          <w:lang w:eastAsia="zh-CN"/>
        </w:rPr>
      </w:pPr>
      <w:r w:rsidRPr="00E10DC0">
        <w:rPr>
          <w:rFonts w:eastAsia="SimSun"/>
          <w:lang w:eastAsia="zh-CN"/>
        </w:rPr>
        <w:t>4</w:t>
      </w:r>
      <w:r w:rsidRPr="00E10DC0">
        <w:rPr>
          <w:lang w:eastAsia="ko-KR"/>
        </w:rPr>
        <w:t>&gt;</w:t>
      </w:r>
      <w:r w:rsidRPr="00E10DC0">
        <w:rPr>
          <w:lang w:eastAsia="ko-KR"/>
        </w:rPr>
        <w:tab/>
        <w:t xml:space="preserve">if the de-prioritized uplink grant(s) is a configured uplink grant configured with </w:t>
      </w:r>
      <w:r w:rsidRPr="00E10DC0">
        <w:rPr>
          <w:i/>
          <w:lang w:eastAsia="ko-KR"/>
        </w:rPr>
        <w:t>autonomousTx</w:t>
      </w:r>
      <w:r w:rsidRPr="00E10DC0">
        <w:rPr>
          <w:lang w:eastAsia="ko-KR"/>
        </w:rPr>
        <w:t xml:space="preserve"> whose PUSCH has already started</w:t>
      </w:r>
      <w:r w:rsidRPr="00E10DC0">
        <w:rPr>
          <w:rFonts w:eastAsia="SimSun"/>
          <w:lang w:eastAsia="zh-CN"/>
        </w:rPr>
        <w:t>:</w:t>
      </w:r>
    </w:p>
    <w:p w14:paraId="76E36316" w14:textId="77777777" w:rsidR="00E10DC0" w:rsidRPr="00E10DC0" w:rsidRDefault="00E10DC0" w:rsidP="00E10DC0">
      <w:pPr>
        <w:ind w:left="1702" w:hanging="284"/>
        <w:rPr>
          <w:rFonts w:eastAsia="SimSun"/>
          <w:lang w:eastAsia="zh-CN"/>
        </w:rPr>
      </w:pPr>
      <w:r w:rsidRPr="00E10DC0">
        <w:rPr>
          <w:rFonts w:eastAsia="SimSun"/>
          <w:lang w:eastAsia="zh-CN"/>
        </w:rPr>
        <w:t>5</w:t>
      </w:r>
      <w:r w:rsidRPr="00E10DC0">
        <w:rPr>
          <w:lang w:eastAsia="ko-KR"/>
        </w:rPr>
        <w:t>&gt;</w:t>
      </w:r>
      <w:r w:rsidRPr="00E10DC0">
        <w:rPr>
          <w:lang w:eastAsia="ko-KR"/>
        </w:rPr>
        <w:tab/>
        <w:t xml:space="preserve">stop the </w:t>
      </w:r>
      <w:r w:rsidRPr="00E10DC0">
        <w:rPr>
          <w:i/>
          <w:lang w:eastAsia="ko-KR"/>
        </w:rPr>
        <w:t>configuredGrantTimer</w:t>
      </w:r>
      <w:r w:rsidRPr="00E10DC0">
        <w:rPr>
          <w:lang w:eastAsia="ko-KR"/>
        </w:rPr>
        <w:t xml:space="preserve"> for the corresponding HARQ process of the de-prioritized uplink grant(s)</w:t>
      </w:r>
      <w:r w:rsidRPr="00E10DC0">
        <w:rPr>
          <w:rFonts w:eastAsia="SimSun"/>
          <w:lang w:eastAsia="zh-CN"/>
        </w:rPr>
        <w:t>;</w:t>
      </w:r>
    </w:p>
    <w:p w14:paraId="0C5D351D" w14:textId="77777777" w:rsidR="00E10DC0" w:rsidRPr="00E10DC0" w:rsidRDefault="00E10DC0" w:rsidP="00E10DC0">
      <w:pPr>
        <w:ind w:left="1702" w:hanging="284"/>
        <w:rPr>
          <w:rFonts w:eastAsia="SimSun"/>
          <w:lang w:eastAsia="zh-CN"/>
        </w:rPr>
      </w:pPr>
      <w:r w:rsidRPr="00E10DC0">
        <w:rPr>
          <w:rFonts w:eastAsia="SimSun"/>
          <w:lang w:eastAsia="zh-CN"/>
        </w:rPr>
        <w:t>5</w:t>
      </w:r>
      <w:r w:rsidRPr="00E10DC0">
        <w:rPr>
          <w:lang w:eastAsia="ko-KR"/>
        </w:rPr>
        <w:t>&gt;</w:t>
      </w:r>
      <w:r w:rsidRPr="00E10DC0">
        <w:rPr>
          <w:lang w:eastAsia="ko-KR"/>
        </w:rPr>
        <w:tab/>
        <w:t xml:space="preserve">stop the </w:t>
      </w:r>
      <w:r w:rsidRPr="00E10DC0">
        <w:rPr>
          <w:i/>
          <w:lang w:eastAsia="ko-KR"/>
        </w:rPr>
        <w:t>cg-RetransmissionTimer</w:t>
      </w:r>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r w:rsidRPr="00E10DC0">
        <w:rPr>
          <w:i/>
          <w:iCs/>
          <w:lang w:eastAsia="ko-KR"/>
        </w:rPr>
        <w:t>sr-TransMax</w:t>
      </w:r>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r w:rsidRPr="00E10DC0">
        <w:rPr>
          <w:i/>
          <w:lang w:eastAsia="ko-KR"/>
        </w:rPr>
        <w:t>lbt-FailureRecoveryConfig</w:t>
      </w:r>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lastRenderedPageBreak/>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43" w:author="vivo-Chenli" w:date="2025-10-21T10:59:00Z">
        <w:r w:rsidR="006D1711">
          <w:rPr>
            <w:noProof/>
            <w:lang w:eastAsia="zh-CN"/>
          </w:rPr>
          <w:t xml:space="preserve"> or for</w:t>
        </w:r>
      </w:ins>
      <w:ins w:id="44"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45"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46"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47" w:author="vivo-Chenli" w:date="2025-10-21T11:01:00Z">
        <w:r w:rsidR="00947F82" w:rsidRPr="00E10DC0">
          <w:rPr>
            <w:lang w:eastAsia="ko-KR"/>
          </w:rPr>
          <w:t>event triggered L1 measurement report</w:t>
        </w:r>
        <w:r w:rsidR="00947F82" w:rsidRPr="009F09BC">
          <w:rPr>
            <w:noProof/>
            <w:lang w:eastAsia="zh-CN"/>
          </w:rPr>
          <w:t xml:space="preserve"> </w:t>
        </w:r>
      </w:ins>
      <w:ins w:id="48" w:author="vivo-Chenli" w:date="2025-10-21T11:00:00Z">
        <w:r w:rsidR="009F09BC" w:rsidRPr="009F09BC">
          <w:rPr>
            <w:noProof/>
            <w:lang w:eastAsia="zh-CN"/>
          </w:rPr>
          <w:t xml:space="preserve">for the SR transmission occasion, the MAC entity considers only the PUCCH resource for </w:t>
        </w:r>
      </w:ins>
      <w:ins w:id="49" w:author="vivo-Chenli" w:date="2025-10-21T11:01:00Z">
        <w:r w:rsidR="0040471E" w:rsidRPr="00E10DC0">
          <w:rPr>
            <w:lang w:eastAsia="ko-KR"/>
          </w:rPr>
          <w:t>event triggered L1 measurement report</w:t>
        </w:r>
        <w:r w:rsidR="0040471E" w:rsidRPr="009F09BC">
          <w:rPr>
            <w:noProof/>
            <w:lang w:eastAsia="zh-CN"/>
          </w:rPr>
          <w:t xml:space="preserve"> </w:t>
        </w:r>
      </w:ins>
      <w:ins w:id="50"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r w:rsidRPr="00E10DC0">
        <w:rPr>
          <w:i/>
          <w:iCs/>
          <w:lang w:eastAsia="zh-CN"/>
        </w:rPr>
        <w:t>lch-basedPrioritization</w:t>
      </w:r>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51" w:name="_Hlk39177277"/>
      <w:r w:rsidRPr="00E10DC0">
        <w:rPr>
          <w:lang w:eastAsia="zh-CN"/>
        </w:rPr>
        <w:t>NOTE 6:</w:t>
      </w:r>
      <w:r w:rsidRPr="00E10DC0">
        <w:rPr>
          <w:lang w:eastAsia="zh-CN"/>
        </w:rPr>
        <w:tab/>
        <w:t xml:space="preserve">When the MAC entity has </w:t>
      </w:r>
      <w:ins w:id="52" w:author="vivo-Chenli" w:date="2025-10-21T11:02:00Z">
        <w:r w:rsidR="000A390C" w:rsidRPr="00E10DC0">
          <w:rPr>
            <w:lang w:eastAsia="zh-CN"/>
          </w:rPr>
          <w:t xml:space="preserve">overlapping </w:t>
        </w:r>
      </w:ins>
      <w:r w:rsidRPr="00E10DC0">
        <w:rPr>
          <w:lang w:eastAsia="zh-CN"/>
        </w:rPr>
        <w:t>PUCCH resource</w:t>
      </w:r>
      <w:ins w:id="53" w:author="vivo-Chenli" w:date="2025-11-25T16:26:00Z">
        <w:r w:rsidR="00363160">
          <w:rPr>
            <w:lang w:eastAsia="zh-CN"/>
          </w:rPr>
          <w:t xml:space="preserve"> between any of</w:t>
        </w:r>
      </w:ins>
      <w:del w:id="54" w:author="vivo-Chenli" w:date="2025-11-25T16:26:00Z">
        <w:r w:rsidRPr="00E10DC0" w:rsidDel="00363160">
          <w:rPr>
            <w:lang w:eastAsia="zh-CN"/>
          </w:rPr>
          <w:delText xml:space="preserve"> for</w:delText>
        </w:r>
      </w:del>
      <w:r w:rsidRPr="00E10DC0">
        <w:rPr>
          <w:lang w:eastAsia="zh-CN"/>
        </w:rPr>
        <w:t xml:space="preserve"> pending SR for SCell beam failure recovery</w:t>
      </w:r>
      <w:del w:id="55" w:author="vivo-Chenli" w:date="2025-11-25T16:27:00Z">
        <w:r w:rsidRPr="00E10DC0" w:rsidDel="00AA589A">
          <w:rPr>
            <w:lang w:eastAsia="zh-CN"/>
          </w:rPr>
          <w:delText xml:space="preserve"> overlapping with</w:delText>
        </w:r>
      </w:del>
      <w:ins w:id="56" w:author="vivo-Chenli" w:date="2025-11-25T16:27:00Z">
        <w:r w:rsidR="00AA589A">
          <w:rPr>
            <w:lang w:eastAsia="zh-CN"/>
          </w:rPr>
          <w:t>,</w:t>
        </w:r>
      </w:ins>
      <w:r w:rsidRPr="00E10DC0">
        <w:rPr>
          <w:lang w:eastAsia="zh-CN"/>
        </w:rPr>
        <w:t xml:space="preserve"> </w:t>
      </w:r>
      <w:ins w:id="57" w:author="vivo-Chenli" w:date="2025-11-25T16:30:00Z">
        <w:r w:rsidR="001E0781">
          <w:rPr>
            <w:lang w:eastAsia="zh-CN"/>
          </w:rPr>
          <w:t xml:space="preserve">or </w:t>
        </w:r>
      </w:ins>
      <w:r w:rsidRPr="00E10DC0">
        <w:rPr>
          <w:lang w:eastAsia="zh-CN"/>
        </w:rPr>
        <w:t>PUCCH resource for pending SR for beam failure recovery of a BFD-RS set</w:t>
      </w:r>
      <w:ins w:id="58" w:author="vivo-Chenli" w:date="2025-10-21T11:04:00Z">
        <w:r w:rsidR="00E8228E">
          <w:rPr>
            <w:lang w:eastAsia="zh-CN"/>
          </w:rPr>
          <w:t xml:space="preserve">, </w:t>
        </w:r>
      </w:ins>
      <w:ins w:id="59"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60" w:author="vivo-Chenli" w:date="2025-11-25T16:29:00Z">
        <w:r w:rsidR="005F54BD" w:rsidRPr="005F54BD">
          <w:rPr>
            <w:lang w:eastAsia="zh-CN"/>
          </w:rPr>
          <w:t>the selection of which valid PUCCH resource for SR transmission is up to UE implementatio</w:t>
        </w:r>
        <w:r w:rsidR="006231E1">
          <w:rPr>
            <w:lang w:eastAsia="zh-CN"/>
          </w:rPr>
          <w:t>n</w:t>
        </w:r>
      </w:ins>
      <w:del w:id="61"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If an SL-SCH resource overlaps with the PUCCH resource for the SR transmission occasion for the pending SR triggered by Uu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The MAC entity may stop, if any, ongoing Random Access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The MAC entity may stop, if any, ongoing Random Access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t>-</w:t>
      </w:r>
      <w:r w:rsidRPr="00E10DC0">
        <w:rPr>
          <w:lang w:eastAsia="zh-CN"/>
        </w:rPr>
        <w:tab/>
        <w:t>the SL grant(s) can accommodate all pending data available for transmission, and the ongoing Random Access procedure was initiated by the MAC entity prior to the sidelink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Random Access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lastRenderedPageBreak/>
        <w:t xml:space="preserve">The MAC entity may stop, if any, ongoing Random Access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The MAC entity may stop, if any, ongoing Random Access procedure due to a pending SR for BFR of an SCell,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the SCell is deactivated (as specified in clause 5.9) and all triggered BFRs for SCells are cancelled.</w:t>
      </w:r>
    </w:p>
    <w:p w14:paraId="17F60D62" w14:textId="77777777" w:rsidR="00E10DC0" w:rsidRPr="00E10DC0" w:rsidRDefault="00E10DC0" w:rsidP="00E10DC0">
      <w:pPr>
        <w:rPr>
          <w:lang w:eastAsia="zh-CN"/>
        </w:rPr>
      </w:pPr>
      <w:r w:rsidRPr="00E10DC0">
        <w:rPr>
          <w:lang w:eastAsia="zh-CN"/>
        </w:rPr>
        <w:t>The MAC entity may stop, if any, ongoing Random Access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51"/>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all the SCells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The MAC entity may stop, if any, ongoing Random Access procedure due to a pending SR for Sidelink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all the triggered Sidelink consistent LBT failure recovery are cancelled (see clause 5.31.2).</w:t>
      </w:r>
    </w:p>
    <w:p w14:paraId="6D9DE2BF" w14:textId="77777777" w:rsidR="00E10DC0" w:rsidRPr="00E10DC0" w:rsidRDefault="00E10DC0" w:rsidP="00E10DC0">
      <w:pPr>
        <w:rPr>
          <w:lang w:eastAsia="ko-KR"/>
        </w:rPr>
      </w:pPr>
      <w:r w:rsidRPr="00E10DC0">
        <w:rPr>
          <w:lang w:eastAsia="ko-KR"/>
        </w:rPr>
        <w:t>The MAC entity may stop, if any, ongoing Random Access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the Positioning Measurement Gap Activation/Deactivation Request MAC CE that triggers the SR corresponding to the Random Access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Random Access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lastRenderedPageBreak/>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Random Access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2" w:name="_Toc29239856"/>
      <w:bookmarkStart w:id="63" w:name="_Toc37296216"/>
      <w:bookmarkStart w:id="64" w:name="_Toc46490343"/>
      <w:bookmarkStart w:id="65" w:name="_Toc52752038"/>
      <w:bookmarkStart w:id="66" w:name="_Toc52796500"/>
      <w:bookmarkStart w:id="67"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62"/>
      <w:bookmarkEnd w:id="63"/>
      <w:bookmarkEnd w:id="64"/>
      <w:bookmarkEnd w:id="65"/>
      <w:bookmarkEnd w:id="66"/>
      <w:bookmarkEnd w:id="67"/>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r w:rsidRPr="007D41D0">
        <w:rPr>
          <w:i/>
          <w:iCs/>
          <w:lang w:eastAsia="zh-CN"/>
        </w:rPr>
        <w:t>RRCResume</w:t>
      </w:r>
      <w:r w:rsidRPr="007D41D0">
        <w:rPr>
          <w:lang w:eastAsia="zh-CN"/>
        </w:rPr>
        <w:t xml:space="preserve"> or </w:t>
      </w:r>
      <w:r w:rsidRPr="007D41D0">
        <w:rPr>
          <w:i/>
          <w:iCs/>
          <w:lang w:eastAsia="zh-CN"/>
        </w:rPr>
        <w:t>RRCSetup</w:t>
      </w:r>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r w:rsidRPr="007D41D0">
        <w:rPr>
          <w:i/>
          <w:lang w:eastAsia="zh-CN"/>
        </w:rPr>
        <w:t>Bj</w:t>
      </w:r>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r w:rsidRPr="007D41D0">
        <w:rPr>
          <w:i/>
          <w:lang w:eastAsia="fr-FR"/>
        </w:rPr>
        <w:t>SBj</w:t>
      </w:r>
      <w:r w:rsidRPr="007D41D0">
        <w:rPr>
          <w:lang w:eastAsia="fr-FR"/>
        </w:rPr>
        <w:t xml:space="preserve"> for each logical channel to zero if Sidelink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r w:rsidRPr="007D41D0">
        <w:rPr>
          <w:i/>
          <w:iCs/>
          <w:lang w:eastAsia="ko-KR"/>
        </w:rPr>
        <w:t>beamFailureDetectionTimer</w:t>
      </w:r>
      <w:r w:rsidRPr="007D41D0">
        <w:rPr>
          <w:lang w:eastAsia="ko-KR"/>
        </w:rPr>
        <w:t xml:space="preserve"> associated with PSCell and </w:t>
      </w:r>
      <w:r w:rsidRPr="007D41D0">
        <w:rPr>
          <w:i/>
          <w:iCs/>
          <w:lang w:eastAsia="ko-KR"/>
        </w:rPr>
        <w:t>timeAlignmentTimer</w:t>
      </w:r>
      <w:r w:rsidRPr="007D41D0">
        <w:rPr>
          <w:lang w:eastAsia="ko-KR"/>
        </w:rPr>
        <w:t>s.</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68"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69" w:author="vivo-Chenli" w:date="2025-10-20T11:54:00Z">
        <w:r>
          <w:rPr>
            <w:lang w:eastAsia="zh-CN"/>
          </w:rPr>
          <w:t>re</w:t>
        </w:r>
      </w:ins>
      <w:ins w:id="70" w:author="vivo-Chenli" w:date="2025-10-20T11:55:00Z">
        <w:r>
          <w:rPr>
            <w:lang w:eastAsia="zh-CN"/>
          </w:rPr>
          <w:t>configuration with sync</w:t>
        </w:r>
      </w:ins>
      <w:r w:rsidRPr="007D41D0">
        <w:rPr>
          <w:lang w:eastAsia="ko-KR"/>
        </w:rPr>
        <w:t>:</w:t>
      </w:r>
    </w:p>
    <w:p w14:paraId="748930DF" w14:textId="5FB613E7"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r w:rsidRPr="007D41D0">
        <w:rPr>
          <w:i/>
          <w:iCs/>
          <w:lang w:eastAsia="ko-KR"/>
        </w:rPr>
        <w:t>ltm</w:t>
      </w:r>
      <w:del w:id="71"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r w:rsidRPr="007D41D0">
        <w:rPr>
          <w:lang w:eastAsia="zh-CN"/>
        </w:rPr>
        <w:t xml:space="preserve">, and </w:t>
      </w:r>
      <w:r w:rsidRPr="007D41D0">
        <w:rPr>
          <w:i/>
          <w:iCs/>
          <w:lang w:eastAsia="ko-KR"/>
        </w:rPr>
        <w:t>ltm</w:t>
      </w:r>
      <w:del w:id="72"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AG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r w:rsidRPr="007D41D0">
        <w:rPr>
          <w:i/>
          <w:lang w:eastAsia="zh-CN"/>
        </w:rPr>
        <w:t>timeAlignmentTimer</w:t>
      </w:r>
      <w:r w:rsidRPr="007D41D0">
        <w:rPr>
          <w:iCs/>
          <w:lang w:eastAsia="zh-CN"/>
        </w:rPr>
        <w:t xml:space="preserve">s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TimeAlignmentTimer</w:t>
      </w:r>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r w:rsidRPr="007D41D0">
        <w:rPr>
          <w:lang w:eastAsia="zh-CN"/>
        </w:rPr>
        <w:t>Sidelink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stop, if any, ongoing Random Access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idelink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idelink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sidelink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configured sidelink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clear, if any, Differential Koffse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lastRenderedPageBreak/>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Sidelink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Sidelink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Sidelink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Sidelink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DengXian"/>
          <w:lang w:eastAsia="zh-CN"/>
        </w:rPr>
        <w:t>1&gt;</w:t>
      </w:r>
      <w:r w:rsidRPr="007D41D0">
        <w:rPr>
          <w:rFonts w:eastAsia="DengXian"/>
          <w:lang w:eastAsia="zh-CN"/>
        </w:rPr>
        <w:tab/>
        <w:t>cancel, if any, triggered SL-PRS resource request</w:t>
      </w:r>
      <w:r w:rsidRPr="007D41D0">
        <w:rPr>
          <w:lang w:eastAsia="ko-KR"/>
        </w:rPr>
        <w:t xml:space="preserve"> only associated to the PC5-RRC connection</w:t>
      </w:r>
      <w:r w:rsidRPr="007D41D0">
        <w:rPr>
          <w:rFonts w:eastAsia="DengXian"/>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idelink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idelink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idelink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idelink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r w:rsidRPr="007D41D0">
        <w:rPr>
          <w:i/>
          <w:iCs/>
          <w:lang w:eastAsia="ko-KR"/>
        </w:rPr>
        <w:t>numConsecutiveDTX</w:t>
      </w:r>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r w:rsidRPr="007D41D0">
        <w:rPr>
          <w:i/>
          <w:iCs/>
          <w:lang w:eastAsia="ko-KR"/>
        </w:rPr>
        <w:t>SBj</w:t>
      </w:r>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73" w:name="_Toc210509165"/>
      <w:r w:rsidRPr="00CF01FB">
        <w:rPr>
          <w:rFonts w:ascii="Arial" w:hAnsi="Arial"/>
          <w:sz w:val="28"/>
          <w:lang w:eastAsia="ko-KR"/>
        </w:rPr>
        <w:t>5.</w:t>
      </w:r>
      <w:r w:rsidRPr="00CF01FB">
        <w:rPr>
          <w:rFonts w:ascii="Arial" w:eastAsia="SimSun"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73"/>
    </w:p>
    <w:p w14:paraId="28725832" w14:textId="4BA2260F"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ins w:id="74" w:author="vivo-Chenli" w:date="2025-11-25T16:41:00Z">
        <w:r w:rsidR="000B3F3C" w:rsidRPr="000B3F3C">
          <w:t xml:space="preserve"> </w:t>
        </w:r>
        <w:commentRangeStart w:id="75"/>
        <w:r w:rsidR="000B3F3C" w:rsidRPr="000B3F3C">
          <w:rPr>
            <w:lang w:eastAsia="ko-KR"/>
          </w:rPr>
          <w:t>including the target cell</w:t>
        </w:r>
      </w:ins>
      <w:commentRangeEnd w:id="75"/>
      <w:r w:rsidR="00AE05AE">
        <w:rPr>
          <w:rStyle w:val="CommentReference"/>
        </w:rPr>
        <w:commentReference w:id="75"/>
      </w:r>
      <w:r w:rsidRPr="00CF01FB">
        <w:rPr>
          <w:lang w:eastAsia="ko-KR"/>
        </w:rPr>
        <w:t>, except the</w:t>
      </w:r>
      <w:ins w:id="76"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CSI 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SimSun"/>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77" w:name="_Toc210509239"/>
      <w:r w:rsidRPr="00FB3C52">
        <w:rPr>
          <w:rFonts w:ascii="Arial" w:hAnsi="Arial"/>
          <w:sz w:val="28"/>
          <w:lang w:eastAsia="zh-CN"/>
        </w:rPr>
        <w:lastRenderedPageBreak/>
        <w:t>5.35.1</w:t>
      </w:r>
      <w:r w:rsidRPr="00FB3C52">
        <w:rPr>
          <w:rFonts w:ascii="Arial" w:hAnsi="Arial"/>
          <w:sz w:val="28"/>
          <w:lang w:eastAsia="zh-CN"/>
        </w:rPr>
        <w:tab/>
        <w:t>Introduction</w:t>
      </w:r>
      <w:bookmarkEnd w:id="77"/>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78" w:author="vivo-Chenli" w:date="2025-10-21T14:31:00Z">
        <w:r w:rsidR="002D3373">
          <w:rPr>
            <w:lang w:eastAsia="zh-CN"/>
          </w:rPr>
          <w:t>, and</w:t>
        </w:r>
      </w:ins>
      <w:del w:id="79" w:author="vivo-Chenli" w:date="2025-10-21T14:31:00Z">
        <w:r w:rsidRPr="00FB3C52" w:rsidDel="002D3373">
          <w:rPr>
            <w:lang w:eastAsia="zh-CN"/>
          </w:rPr>
          <w:delText>. The network may configure the UE to</w:delText>
        </w:r>
      </w:del>
      <w:r w:rsidRPr="00FB3C52">
        <w:rPr>
          <w:lang w:eastAsia="zh-CN"/>
        </w:rPr>
        <w:t xml:space="preserve"> report </w:t>
      </w:r>
      <w:ins w:id="80" w:author="vivo-Chenli" w:date="2025-10-21T14:31:00Z">
        <w:r w:rsidR="002D3373">
          <w:rPr>
            <w:lang w:eastAsia="zh-CN"/>
          </w:rPr>
          <w:t>the cor</w:t>
        </w:r>
      </w:ins>
      <w:ins w:id="81" w:author="vivo-Chenli" w:date="2025-10-21T14:32:00Z">
        <w:r w:rsidR="002D3373">
          <w:rPr>
            <w:lang w:eastAsia="zh-CN"/>
          </w:rPr>
          <w:t xml:space="preserve">responding measurement results </w:t>
        </w:r>
      </w:ins>
      <w:del w:id="82"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SimSun" w:hint="eastAsia"/>
          <w:lang w:eastAsia="zh-CN"/>
        </w:rPr>
        <w:t xml:space="preserve"> for indicating to serving gNB of the </w:t>
      </w:r>
      <w:r w:rsidRPr="00FB3C52">
        <w:rPr>
          <w:rFonts w:eastAsia="SimSun"/>
          <w:lang w:eastAsia="zh-CN"/>
        </w:rPr>
        <w:t>L1</w:t>
      </w:r>
      <w:r w:rsidRPr="00FB3C52">
        <w:rPr>
          <w:rFonts w:eastAsia="SimSun" w:hint="eastAsia"/>
          <w:lang w:eastAsia="zh-CN"/>
        </w:rPr>
        <w:t xml:space="preserve"> measurement results </w:t>
      </w:r>
      <w:r w:rsidRPr="00FB3C52">
        <w:rPr>
          <w:rFonts w:eastAsia="SimSun"/>
          <w:lang w:eastAsia="zh-CN"/>
        </w:rPr>
        <w:t>from the</w:t>
      </w:r>
      <w:r w:rsidRPr="00FB3C52">
        <w:rPr>
          <w:rFonts w:eastAsia="SimSun" w:hint="eastAsia"/>
          <w:lang w:eastAsia="zh-CN"/>
        </w:rPr>
        <w:t xml:space="preserve"> </w:t>
      </w:r>
      <w:r w:rsidRPr="00FB3C52">
        <w:rPr>
          <w:rFonts w:eastAsia="SimSun"/>
          <w:lang w:eastAsia="zh-CN"/>
        </w:rPr>
        <w:t>serving cell and/or candidate</w:t>
      </w:r>
      <w:r w:rsidRPr="00FB3C52">
        <w:rPr>
          <w:rFonts w:eastAsia="SimSun" w:hint="eastAsia"/>
          <w:lang w:eastAsia="zh-CN"/>
        </w:rPr>
        <w:t xml:space="preserve"> cell</w:t>
      </w:r>
      <w:r w:rsidRPr="00FB3C52">
        <w:rPr>
          <w:rFonts w:eastAsia="SimSun"/>
          <w:lang w:eastAsia="zh-CN"/>
        </w:rPr>
        <w:t>(</w:t>
      </w:r>
      <w:r w:rsidRPr="00FB3C52">
        <w:rPr>
          <w:rFonts w:eastAsia="SimSun" w:hint="eastAsia"/>
          <w:lang w:eastAsia="zh-CN"/>
        </w:rPr>
        <w:t>s</w:t>
      </w:r>
      <w:r w:rsidRPr="00FB3C52">
        <w:rPr>
          <w:rFonts w:eastAsia="SimSun"/>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83"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ReportConfig</w:t>
      </w:r>
      <w:r w:rsidRPr="00FB3C52">
        <w:rPr>
          <w:lang w:eastAsia="zh-CN"/>
        </w:rPr>
        <w:t xml:space="preserve"> for </w:t>
      </w:r>
      <w:ins w:id="84" w:author="vivo-Chenli" w:date="2025-10-24T11:36:00Z">
        <w:r w:rsidR="00497528">
          <w:rPr>
            <w:lang w:eastAsia="zh-CN"/>
          </w:rPr>
          <w:t xml:space="preserve">L1 measurement and </w:t>
        </w:r>
      </w:ins>
      <w:r w:rsidRPr="00FB3C52">
        <w:rPr>
          <w:lang w:eastAsia="zh-CN"/>
        </w:rPr>
        <w:t xml:space="preserve">event triggered L1 measurement </w:t>
      </w:r>
      <w:del w:id="85" w:author="vivo-Chenli" w:date="2025-10-21T14:55:00Z">
        <w:r w:rsidRPr="00FB3C52" w:rsidDel="00D72443">
          <w:rPr>
            <w:lang w:eastAsia="zh-CN"/>
          </w:rPr>
          <w:delText xml:space="preserve">and corresponding </w:delText>
        </w:r>
      </w:del>
      <w:r w:rsidRPr="00FB3C52">
        <w:rPr>
          <w:lang w:eastAsia="zh-CN"/>
        </w:rPr>
        <w:t>reporting</w:t>
      </w:r>
      <w:del w:id="86"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87" w:author="vivo-Chenli" w:date="2025-10-21T14:55:00Z"/>
          <w:lang w:eastAsia="ko-KR"/>
        </w:rPr>
      </w:pPr>
      <w:del w:id="88"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89" w:author="vivo-Chenli" w:date="2025-10-21T14:56:00Z"/>
          <w:lang w:eastAsia="ko-KR"/>
        </w:rPr>
      </w:pPr>
      <w:ins w:id="90" w:author="vivo-Chenli" w:date="2025-10-21T14:56:00Z">
        <w:r w:rsidRPr="006A5604">
          <w:rPr>
            <w:lang w:eastAsia="ko-KR"/>
          </w:rPr>
          <w:t>-</w:t>
        </w:r>
        <w:r w:rsidRPr="006A5604">
          <w:rPr>
            <w:lang w:eastAsia="ko-KR"/>
          </w:rPr>
          <w:tab/>
        </w:r>
        <w:r w:rsidRPr="0004306C">
          <w:rPr>
            <w:i/>
            <w:iCs/>
            <w:lang w:eastAsia="ko-KR"/>
          </w:rPr>
          <w:t>ltm-ResourcesForChannelMeasurement</w:t>
        </w:r>
        <w:r w:rsidR="0004306C">
          <w:rPr>
            <w:lang w:eastAsia="ko-KR"/>
          </w:rPr>
          <w:t xml:space="preserve"> for </w:t>
        </w:r>
        <w:r w:rsidRPr="006A5604">
          <w:rPr>
            <w:lang w:eastAsia="ko-KR"/>
          </w:rPr>
          <w:t>the LTM resource config</w:t>
        </w:r>
        <w:r w:rsidR="0004306C">
          <w:rPr>
            <w:lang w:eastAsia="ko-KR"/>
          </w:rPr>
          <w:t>uratio</w:t>
        </w:r>
      </w:ins>
      <w:ins w:id="91" w:author="vivo-Chenli" w:date="2025-10-21T14:57:00Z">
        <w:r w:rsidR="0004306C">
          <w:rPr>
            <w:lang w:eastAsia="ko-KR"/>
          </w:rPr>
          <w:t>n</w:t>
        </w:r>
      </w:ins>
      <w:ins w:id="92" w:author="vivo-Chenli" w:date="2025-10-21T14:56:00Z">
        <w:r w:rsidRPr="006A5604">
          <w:rPr>
            <w:lang w:eastAsia="ko-KR"/>
          </w:rPr>
          <w:t xml:space="preserve"> containing the RS(s) of LTM candidate cell(s) that may be measured for the</w:t>
        </w:r>
      </w:ins>
      <w:ins w:id="93" w:author="vivo-Chenli" w:date="2025-10-21T14:57:00Z">
        <w:r w:rsidR="00EC41DB">
          <w:rPr>
            <w:lang w:eastAsia="ko-KR"/>
          </w:rPr>
          <w:t xml:space="preserve"> event</w:t>
        </w:r>
      </w:ins>
      <w:ins w:id="94"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r w:rsidRPr="00FB3C52">
        <w:rPr>
          <w:i/>
          <w:iCs/>
          <w:lang w:eastAsia="ko-KR"/>
        </w:rPr>
        <w:t>eventTriggered</w:t>
      </w:r>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timeToTrigger</w:t>
      </w:r>
      <w:ins w:id="95"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ltm-CandidateReportConfigList</w:t>
      </w:r>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ltm-EventTriggeredPeriodicReport</w:t>
      </w:r>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reportOnLeave</w:t>
      </w:r>
      <w:r w:rsidRPr="00FB3C52">
        <w:rPr>
          <w:lang w:eastAsia="ko-KR"/>
        </w:rPr>
        <w:t xml:space="preserve">: </w:t>
      </w:r>
      <w:r w:rsidRPr="00FB3C52">
        <w:rPr>
          <w:rFonts w:eastAsia="DengXian"/>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r w:rsidRPr="00FB3C52">
        <w:rPr>
          <w:i/>
          <w:iCs/>
          <w:lang w:eastAsia="zh-CN"/>
        </w:rPr>
        <w:t>ltm-EventTriggeredReportReportContent</w:t>
      </w:r>
      <w:r w:rsidRPr="00FB3C52">
        <w:rPr>
          <w:lang w:eastAsia="ko-KR"/>
        </w:rPr>
        <w:t xml:space="preserve">: </w:t>
      </w:r>
      <w:r w:rsidRPr="00FB3C52">
        <w:rPr>
          <w:bCs/>
          <w:iCs/>
          <w:lang w:eastAsia="zh-CN"/>
        </w:rPr>
        <w:t>the content of the</w:t>
      </w:r>
      <w:r w:rsidRPr="00FB3C52">
        <w:rPr>
          <w:rFonts w:eastAsia="DengXian"/>
          <w:bCs/>
          <w:iCs/>
          <w:szCs w:val="22"/>
          <w:lang w:eastAsia="zh-CN"/>
        </w:rPr>
        <w:t xml:space="preserve"> event triggered</w:t>
      </w:r>
      <w:r w:rsidRPr="00FB3C52">
        <w:rPr>
          <w:bCs/>
          <w:iCs/>
          <w:lang w:eastAsia="zh-CN"/>
        </w:rPr>
        <w:t xml:space="preserve"> L1 measurement report</w:t>
      </w:r>
      <w:ins w:id="96" w:author="vivo-Chenli" w:date="2025-10-24T11:25:00Z">
        <w:r w:rsidR="00A96F42">
          <w:rPr>
            <w:bCs/>
            <w:iCs/>
            <w:lang w:eastAsia="zh-CN"/>
          </w:rPr>
          <w:t>;</w:t>
        </w:r>
      </w:ins>
      <w:del w:id="97"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98" w:author="vivo-Chenli" w:date="2025-10-24T11:24:00Z"/>
          <w:rFonts w:eastAsia="DengXian"/>
          <w:bCs/>
          <w:iCs/>
          <w:lang w:eastAsia="zh-CN"/>
        </w:rPr>
      </w:pPr>
      <w:ins w:id="99" w:author="vivo-Chenli" w:date="2025-10-24T11:24:00Z">
        <w:r w:rsidRPr="00321A9C">
          <w:rPr>
            <w:lang w:eastAsia="ko-KR"/>
          </w:rPr>
          <w:t>-</w:t>
        </w:r>
        <w:r w:rsidRPr="00321A9C">
          <w:rPr>
            <w:lang w:eastAsia="ko-KR"/>
          </w:rPr>
          <w:tab/>
        </w:r>
        <w:r w:rsidRPr="00321A9C">
          <w:rPr>
            <w:i/>
            <w:iCs/>
            <w:lang w:eastAsia="zh-CN"/>
          </w:rPr>
          <w:t>candidateSpecificOffset</w:t>
        </w:r>
        <w:r w:rsidRPr="00321A9C">
          <w:rPr>
            <w:lang w:eastAsia="zh-CN"/>
          </w:rPr>
          <w:t>:</w:t>
        </w:r>
        <w:r w:rsidRPr="00321A9C">
          <w:rPr>
            <w:rFonts w:eastAsia="DengXian" w:hint="eastAsia"/>
            <w:bCs/>
            <w:iCs/>
            <w:lang w:eastAsia="zh-CN"/>
          </w:rPr>
          <w:t xml:space="preserve"> </w:t>
        </w:r>
        <w:r w:rsidRPr="00321A9C">
          <w:rPr>
            <w:rFonts w:eastAsia="DengXian"/>
            <w:bCs/>
            <w:iCs/>
            <w:lang w:eastAsia="zh-CN"/>
          </w:rPr>
          <w:t xml:space="preserve">offset for event condition that is applicable for all the reference signals belonging to the candidate cell with the candidate cell ID </w:t>
        </w:r>
        <w:r w:rsidRPr="00321A9C">
          <w:rPr>
            <w:rFonts w:eastAsia="DengXian"/>
            <w:bCs/>
            <w:i/>
            <w:lang w:eastAsia="zh-CN"/>
          </w:rPr>
          <w:t>ltm-CandidateReportConfigId</w:t>
        </w:r>
        <w:r w:rsidRPr="00321A9C">
          <w:rPr>
            <w:rFonts w:eastAsia="DengXian"/>
            <w:bCs/>
            <w:iCs/>
            <w:lang w:eastAsia="zh-CN"/>
          </w:rPr>
          <w:t>;</w:t>
        </w:r>
      </w:ins>
    </w:p>
    <w:p w14:paraId="36EBB246" w14:textId="30A0E11C" w:rsidR="00445230" w:rsidRPr="00321A9C" w:rsidRDefault="00445230" w:rsidP="00445230">
      <w:pPr>
        <w:ind w:left="568" w:hanging="284"/>
        <w:rPr>
          <w:ins w:id="100" w:author="vivo-Chenli" w:date="2025-10-24T11:24:00Z"/>
          <w:iCs/>
          <w:lang w:eastAsia="zh-CN"/>
        </w:rPr>
      </w:pPr>
      <w:ins w:id="101" w:author="vivo-Chenli" w:date="2025-10-24T11:24:00Z">
        <w:r w:rsidRPr="00321A9C">
          <w:rPr>
            <w:lang w:eastAsia="ko-KR"/>
          </w:rPr>
          <w:t>-</w:t>
        </w:r>
        <w:r w:rsidRPr="00321A9C">
          <w:rPr>
            <w:lang w:eastAsia="ko-KR"/>
          </w:rPr>
          <w:tab/>
        </w:r>
      </w:ins>
      <w:commentRangeStart w:id="102"/>
      <w:ins w:id="103" w:author="vivo-Chenli" w:date="2025-10-24T11:29:00Z">
        <w:r w:rsidR="0014440D" w:rsidRPr="0014440D">
          <w:rPr>
            <w:i/>
            <w:iCs/>
            <w:lang w:eastAsia="ko-KR"/>
          </w:rPr>
          <w:t>servingSpecificOffset</w:t>
        </w:r>
      </w:ins>
      <w:commentRangeEnd w:id="102"/>
      <w:r w:rsidR="00AE05AE">
        <w:rPr>
          <w:rStyle w:val="CommentReference"/>
        </w:rPr>
        <w:commentReference w:id="102"/>
      </w:r>
      <w:ins w:id="104" w:author="vivo-Chenli" w:date="2025-10-24T11:24:00Z">
        <w:r w:rsidRPr="00321A9C">
          <w:rPr>
            <w:lang w:eastAsia="zh-CN"/>
          </w:rPr>
          <w:t xml:space="preserve">: </w:t>
        </w:r>
        <w:r w:rsidRPr="00321A9C">
          <w:rPr>
            <w:rFonts w:eastAsia="DengXian"/>
            <w:bCs/>
            <w:iCs/>
            <w:lang w:eastAsia="zh-CN"/>
          </w:rPr>
          <w:t xml:space="preserve">offset for event condition that is applicable for all the reference signals belonging to the serving cell with the candidate cell ID </w:t>
        </w:r>
        <w:r w:rsidRPr="00321A9C">
          <w:rPr>
            <w:rFonts w:eastAsia="DengXian"/>
            <w:bCs/>
            <w:i/>
            <w:lang w:eastAsia="zh-CN"/>
          </w:rPr>
          <w:t>ltm-CandidateReportConfigId</w:t>
        </w:r>
        <w:r w:rsidRPr="00321A9C">
          <w:rPr>
            <w:rFonts w:eastAsia="MS Mincho"/>
            <w:lang w:eastAsia="zh-CN"/>
          </w:rPr>
          <w:t>.</w:t>
        </w:r>
      </w:ins>
    </w:p>
    <w:p w14:paraId="06564215" w14:textId="78B4D55E" w:rsidR="00A17B7A" w:rsidRDefault="00500165" w:rsidP="00A17B7A">
      <w:pPr>
        <w:rPr>
          <w:ins w:id="105" w:author="vivo-Chenli" w:date="2025-10-20T18:19:00Z"/>
        </w:rPr>
      </w:pPr>
      <w:ins w:id="106" w:author="vivo-Chenli" w:date="2025-10-24T11:52:00Z">
        <w:r>
          <w:t>F</w:t>
        </w:r>
        <w:r w:rsidRPr="00497528">
          <w:t xml:space="preserve">or L1 measurement and event triggered L1 measurement </w:t>
        </w:r>
        <w:r>
          <w:t>reporting, i</w:t>
        </w:r>
      </w:ins>
      <w:ins w:id="107" w:author="vivo-Chenli" w:date="2025-10-20T18:19:00Z">
        <w:r w:rsidR="00A17B7A" w:rsidRPr="00A269A8">
          <w:t xml:space="preserve">f an </w:t>
        </w:r>
        <w:r w:rsidR="00A17B7A" w:rsidRPr="00710958">
          <w:rPr>
            <w:i/>
          </w:rPr>
          <w:t>ltm-CSI-ReportConfig</w:t>
        </w:r>
        <w:r w:rsidR="00A17B7A" w:rsidRPr="00A269A8">
          <w:t xml:space="preserve"> or an </w:t>
        </w:r>
        <w:r w:rsidR="00A17B7A" w:rsidRPr="00710958">
          <w:rPr>
            <w:i/>
          </w:rPr>
          <w:t>ltm-CSI-ResourceConfig</w:t>
        </w:r>
        <w:r w:rsidR="00A17B7A" w:rsidRPr="00A269A8">
          <w:t xml:space="preserve"> associated with that </w:t>
        </w:r>
        <w:r w:rsidR="00A17B7A" w:rsidRPr="00710958">
          <w:rPr>
            <w:i/>
          </w:rPr>
          <w:t>ltm-CSI-ReportConfig</w:t>
        </w:r>
        <w:r w:rsidR="00A17B7A" w:rsidRPr="00A269A8">
          <w:t xml:space="preserve"> is removed or modified</w:t>
        </w:r>
        <w:r w:rsidR="00A17B7A">
          <w:t xml:space="preserve"> from the current UE configuratio</w:t>
        </w:r>
      </w:ins>
      <w:ins w:id="108" w:author="vivo-Chenli" w:date="2025-10-24T11:37:00Z">
        <w:r w:rsidR="0021354C">
          <w:t>n,</w:t>
        </w:r>
        <w:r w:rsidR="0021354C" w:rsidRPr="0021354C">
          <w:t xml:space="preserve"> </w:t>
        </w:r>
        <w:r w:rsidR="0021354C" w:rsidRPr="009D0D9C">
          <w:t>as specified in TS 38.331 [5]</w:t>
        </w:r>
      </w:ins>
      <w:ins w:id="109"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10" w:author="vivo-Chenli" w:date="2025-10-20T18:19:00Z"/>
        </w:rPr>
      </w:pPr>
      <w:ins w:id="111" w:author="vivo-Chenli" w:date="2025-10-20T18:19:00Z">
        <w:r w:rsidRPr="00710958">
          <w:t>1&gt;</w:t>
        </w:r>
        <w:r w:rsidRPr="00710958">
          <w:tab/>
          <w:t xml:space="preserve">remove the measurement reporting entry for </w:t>
        </w:r>
        <w:r>
          <w:t>the corresponding</w:t>
        </w:r>
        <w:r w:rsidRPr="00710958">
          <w:t xml:space="preserve"> </w:t>
        </w:r>
        <w:r w:rsidRPr="00710958">
          <w:rPr>
            <w:i/>
          </w:rPr>
          <w:t>ltm-CSI-ReportConfigId</w:t>
        </w:r>
        <w:r w:rsidRPr="00710958">
          <w:t xml:space="preserve"> from the </w:t>
        </w:r>
        <w:r w:rsidRPr="007D4C1D">
          <w:rPr>
            <w:i/>
            <w:iCs/>
          </w:rPr>
          <w:t>MR_LIST</w:t>
        </w:r>
        <w:r>
          <w:t>, if included</w:t>
        </w:r>
      </w:ins>
      <w:ins w:id="112" w:author="vivo-Chenli" w:date="2025-11-25T14:34:00Z">
        <w:r w:rsidR="0025597B">
          <w:t>;</w:t>
        </w:r>
      </w:ins>
    </w:p>
    <w:p w14:paraId="2EB658EA" w14:textId="646A4FE2" w:rsidR="00A17B7A" w:rsidRDefault="00A17B7A" w:rsidP="00A17B7A">
      <w:pPr>
        <w:pStyle w:val="B1"/>
        <w:rPr>
          <w:ins w:id="113" w:author="vivo-Chenli" w:date="2025-11-25T14:34:00Z"/>
        </w:rPr>
      </w:pPr>
      <w:ins w:id="114"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15" w:author="vivo-Chenli" w:date="2025-10-24T11:44:00Z">
        <w:r w:rsidR="0089114A">
          <w:t>TTT</w:t>
        </w:r>
      </w:ins>
      <w:ins w:id="116" w:author="vivo-Chenli" w:date="2025-10-24T11:58:00Z">
        <w:r w:rsidR="007C16EB">
          <w:t xml:space="preserve"> and </w:t>
        </w:r>
      </w:ins>
      <w:ins w:id="117" w:author="vivo-Chenli" w:date="2025-10-24T11:59:00Z">
        <w:r w:rsidR="007C16EB" w:rsidRPr="00321A9C">
          <w:rPr>
            <w:lang w:eastAsia="zh-CN"/>
          </w:rPr>
          <w:t>variables</w:t>
        </w:r>
        <w:r w:rsidR="007C16EB">
          <w:rPr>
            <w:lang w:eastAsia="zh-CN"/>
          </w:rPr>
          <w:t xml:space="preserve"> defined in 5.35.</w:t>
        </w:r>
      </w:ins>
      <w:ins w:id="118" w:author="vivo-Chenli" w:date="2025-10-24T12:00:00Z">
        <w:r w:rsidR="007C16EB">
          <w:rPr>
            <w:lang w:eastAsia="zh-CN"/>
          </w:rPr>
          <w:t>3</w:t>
        </w:r>
      </w:ins>
      <w:ins w:id="119" w:author="vivo-Chenli" w:date="2025-10-20T18:19:00Z">
        <w:r w:rsidRPr="00710958">
          <w:t xml:space="preserve">) for </w:t>
        </w:r>
        <w:r>
          <w:t>the corresponding</w:t>
        </w:r>
        <w:r w:rsidRPr="00710958">
          <w:t xml:space="preserve"> </w:t>
        </w:r>
        <w:r w:rsidRPr="00FE1AFB">
          <w:rPr>
            <w:i/>
          </w:rPr>
          <w:t>ltm-CSI-ReportConfigId</w:t>
        </w:r>
      </w:ins>
      <w:ins w:id="120" w:author="vivo-Chenli" w:date="2025-11-25T14:34:00Z">
        <w:r w:rsidR="00BA65F9">
          <w:t>;</w:t>
        </w:r>
      </w:ins>
    </w:p>
    <w:p w14:paraId="5D877FFE" w14:textId="7D856EFF" w:rsidR="00BA65F9" w:rsidRDefault="00BA65F9" w:rsidP="00545D14">
      <w:pPr>
        <w:pStyle w:val="B1"/>
        <w:rPr>
          <w:ins w:id="121" w:author="vivo-Chenli" w:date="2025-10-20T18:19:00Z"/>
        </w:rPr>
      </w:pPr>
      <w:ins w:id="122" w:author="vivo-Chenli" w:date="2025-11-25T14:34:00Z">
        <w:r w:rsidRPr="00710958">
          <w:t>1&gt;</w:t>
        </w:r>
        <w:r w:rsidRPr="00710958">
          <w:tab/>
        </w:r>
      </w:ins>
      <w:ins w:id="123"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r w:rsidR="00F602D6" w:rsidRPr="00D14D1D">
          <w:rPr>
            <w:bCs/>
            <w:i/>
            <w:iCs/>
          </w:rPr>
          <w:t>ltm-CSI-ReportConfigId</w:t>
        </w:r>
      </w:ins>
      <w:ins w:id="124"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Heading3"/>
      </w:pPr>
      <w:bookmarkStart w:id="125" w:name="_Toc210509240"/>
      <w:r w:rsidRPr="00236AE2">
        <w:lastRenderedPageBreak/>
        <w:t>5.35.2</w:t>
      </w:r>
      <w:r w:rsidRPr="00236AE2">
        <w:tab/>
        <w:t>Performing measurement</w:t>
      </w:r>
      <w:bookmarkEnd w:id="125"/>
    </w:p>
    <w:p w14:paraId="5C833B01" w14:textId="77777777" w:rsidR="00FF035B" w:rsidRDefault="00AF0333" w:rsidP="00AF0333">
      <w:pPr>
        <w:rPr>
          <w:ins w:id="126"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r w:rsidRPr="00236AE2">
        <w:rPr>
          <w:i/>
          <w:iCs/>
          <w:lang w:eastAsia="ko-KR"/>
        </w:rPr>
        <w:t>ltm-CandidateReportConfigList</w:t>
      </w:r>
      <w:r w:rsidRPr="00236AE2">
        <w:t xml:space="preserve"> </w:t>
      </w:r>
      <w:r w:rsidRPr="00236AE2">
        <w:rPr>
          <w:lang w:eastAsia="ko-KR"/>
        </w:rPr>
        <w:t>for evaluation of reporting criteria or of execution condition</w:t>
      </w:r>
      <w:r w:rsidRPr="00236AE2">
        <w:t xml:space="preserve">. </w:t>
      </w:r>
    </w:p>
    <w:p w14:paraId="72A87713" w14:textId="77777777" w:rsidR="00194131" w:rsidRDefault="00FF035B" w:rsidP="00AF0333">
      <w:pPr>
        <w:rPr>
          <w:ins w:id="127" w:author="vivo-Chenli" w:date="2025-11-25T18:02:00Z"/>
        </w:rPr>
      </w:pPr>
      <w:ins w:id="128" w:author="vivo-Chenli" w:date="2025-11-25T18:01:00Z">
        <w:r>
          <w:t xml:space="preserve">For L1 measurements performed for </w:t>
        </w:r>
        <w:r w:rsidRPr="00D011D0">
          <w:t xml:space="preserve">the evaluation of reporting criteria as specified in 5.35.3 </w:t>
        </w:r>
        <w:r w:rsidRPr="00D011D0">
          <w:rPr>
            <w:lang w:eastAsia="ko-KR"/>
          </w:rPr>
          <w:t xml:space="preserve">or </w:t>
        </w:r>
        <w:commentRangeStart w:id="129"/>
        <w:r w:rsidRPr="00D011D0">
          <w:rPr>
            <w:lang w:eastAsia="ko-KR"/>
          </w:rPr>
          <w:t xml:space="preserve">of </w:t>
        </w:r>
      </w:ins>
      <w:commentRangeEnd w:id="129"/>
      <w:r w:rsidR="006E1BC1">
        <w:rPr>
          <w:rStyle w:val="CommentReference"/>
        </w:rPr>
        <w:commentReference w:id="129"/>
      </w:r>
      <w:ins w:id="130" w:author="vivo-Chenli" w:date="2025-11-25T18:01:00Z">
        <w:r w:rsidRPr="00D011D0">
          <w:rPr>
            <w:lang w:eastAsia="ko-KR"/>
          </w:rPr>
          <w:t>execution condition as specified in 5.36.2</w:t>
        </w:r>
        <w:r>
          <w:rPr>
            <w:lang w:eastAsia="ko-KR"/>
          </w:rPr>
          <w:t>, the MAC entity shall</w:t>
        </w:r>
      </w:ins>
      <w:ins w:id="131" w:author="vivo-Chenli" w:date="2025-11-25T18:02:00Z">
        <w:r>
          <w:t>:</w:t>
        </w:r>
      </w:ins>
      <w:del w:id="132"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777777" w:rsidR="00C011E4" w:rsidRDefault="0089138C" w:rsidP="0089138C">
      <w:pPr>
        <w:ind w:left="568" w:hanging="284"/>
        <w:rPr>
          <w:ins w:id="133" w:author="vivo-Chenli" w:date="2025-11-25T18:03:00Z"/>
        </w:rPr>
      </w:pPr>
      <w:ins w:id="134" w:author="vivo-Chenli" w:date="2025-11-25T18:02:00Z">
        <w:r w:rsidRPr="00321A9C">
          <w:rPr>
            <w:lang w:eastAsia="ko-KR"/>
          </w:rPr>
          <w:t>-</w:t>
        </w:r>
        <w:r w:rsidRPr="00321A9C">
          <w:rPr>
            <w:lang w:eastAsia="ko-KR"/>
          </w:rPr>
          <w:tab/>
        </w:r>
      </w:ins>
      <w:r w:rsidR="00AF0333" w:rsidRPr="00236AE2">
        <w:t>appl</w:t>
      </w:r>
      <w:ins w:id="135" w:author="vivo-Chenli" w:date="2025-11-25T18:02:00Z">
        <w:r>
          <w:t>y</w:t>
        </w:r>
      </w:ins>
      <w:del w:id="136"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of execution condition</w:t>
      </w:r>
      <w:r w:rsidR="00AF0333" w:rsidRPr="00236AE2">
        <w:t xml:space="preserve">. </w:t>
      </w:r>
    </w:p>
    <w:p w14:paraId="5567D4C1" w14:textId="321EF712" w:rsidR="00EA4764" w:rsidRDefault="00C011E4" w:rsidP="0089138C">
      <w:pPr>
        <w:ind w:left="568" w:hanging="284"/>
        <w:rPr>
          <w:ins w:id="137" w:author="vivo-Chenli" w:date="2025-11-25T18:02:00Z"/>
        </w:rPr>
      </w:pPr>
      <w:ins w:id="138" w:author="vivo-Chenli" w:date="2025-11-25T18:03:00Z">
        <w:r w:rsidRPr="00321A9C">
          <w:rPr>
            <w:lang w:eastAsia="ko-KR"/>
          </w:rPr>
          <w:t>-</w:t>
        </w:r>
        <w:r w:rsidRPr="00321A9C">
          <w:rPr>
            <w:lang w:eastAsia="ko-KR"/>
          </w:rPr>
          <w:tab/>
        </w:r>
      </w:ins>
      <w:del w:id="139" w:author="vivo-Chenli" w:date="2025-11-25T18:03:00Z">
        <w:r w:rsidR="00AF0333" w:rsidRPr="00236AE2" w:rsidDel="00C011E4">
          <w:delText>W</w:delText>
        </w:r>
      </w:del>
      <w:ins w:id="140"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41" w:author="vivo-Chenli" w:date="2025-11-25T17:55:00Z">
        <w:r w:rsidR="00AF0333" w:rsidRPr="00C5698A" w:rsidDel="00C5698A">
          <w:delText xml:space="preserve">the UE </w:delText>
        </w:r>
      </w:del>
      <w:r w:rsidR="00AF0333" w:rsidRPr="00C5698A">
        <w:t>use</w:t>
      </w:r>
      <w:del w:id="142" w:author="vivo-Chenli" w:date="2025-11-25T18:03:00Z">
        <w:r w:rsidR="00AF0333" w:rsidRPr="00C5698A" w:rsidDel="001C6F9B">
          <w:delText>s</w:delText>
        </w:r>
      </w:del>
      <w:r w:rsidR="00AF0333" w:rsidRPr="00C5698A">
        <w:t xml:space="preserve"> the best beam of </w:t>
      </w:r>
      <w:ins w:id="143" w:author="vivo-Chenli" w:date="2025-11-25T18:03:00Z">
        <w:r w:rsidR="00BD0CE4">
          <w:t xml:space="preserve">the </w:t>
        </w:r>
      </w:ins>
      <w:r w:rsidR="00AF0333" w:rsidRPr="00C5698A">
        <w:t>serving cell</w:t>
      </w:r>
      <w:del w:id="144" w:author="vivo-Chenli" w:date="2025-11-25T18:03:00Z">
        <w:r w:rsidR="00AF0333" w:rsidRPr="00C5698A" w:rsidDel="00902014">
          <w:delText xml:space="preserve"> is used for </w:delText>
        </w:r>
      </w:del>
      <w:del w:id="145"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46" w:author="vivo-Chenli" w:date="2025-11-25T18:27:00Z"/>
        </w:rPr>
      </w:pPr>
      <w:del w:id="147"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48"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49"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50" w:name="_Toc210509241"/>
      <w:r w:rsidRPr="00321A9C">
        <w:rPr>
          <w:rFonts w:ascii="Arial" w:hAnsi="Arial"/>
          <w:sz w:val="28"/>
          <w:lang w:eastAsia="zh-CN"/>
        </w:rPr>
        <w:t>5.35.3</w:t>
      </w:r>
      <w:r w:rsidRPr="00321A9C">
        <w:rPr>
          <w:rFonts w:ascii="Arial" w:hAnsi="Arial"/>
          <w:sz w:val="28"/>
          <w:lang w:eastAsia="zh-CN"/>
        </w:rPr>
        <w:tab/>
        <w:t>Measurement report triggering</w:t>
      </w:r>
      <w:bookmarkEnd w:id="150"/>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51" w:name="_Toc210509242"/>
      <w:r w:rsidRPr="00321A9C">
        <w:rPr>
          <w:rFonts w:ascii="Arial" w:hAnsi="Arial"/>
          <w:sz w:val="24"/>
          <w:lang w:eastAsia="zh-CN"/>
        </w:rPr>
        <w:t>5.35.3.1</w:t>
      </w:r>
      <w:r w:rsidRPr="00321A9C">
        <w:rPr>
          <w:rFonts w:ascii="Arial" w:hAnsi="Arial"/>
          <w:sz w:val="24"/>
          <w:lang w:eastAsia="zh-CN"/>
        </w:rPr>
        <w:tab/>
        <w:t>General</w:t>
      </w:r>
      <w:bookmarkEnd w:id="151"/>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ins w:id="152" w:author="vivo-Chenli" w:date="2025-10-24T12:01:00Z">
        <w:r w:rsidR="00CE568D">
          <w:rPr>
            <w:rFonts w:eastAsia="DengXian"/>
            <w:i/>
            <w:iCs/>
          </w:rPr>
          <w:t>ltm-CSI-ReportConfigId</w:t>
        </w:r>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53" w:author="vivo-Chenli" w:date="2025-11-25T08:59:00Z">
        <w:r w:rsidR="0011428C">
          <w:rPr>
            <w:rFonts w:eastAsia="MS Mincho"/>
            <w:lang w:eastAsia="zh-CN"/>
          </w:rPr>
          <w:t xml:space="preserve"> </w:t>
        </w:r>
      </w:ins>
      <w:ins w:id="154" w:author="vivo-Chenli" w:date="2025-10-24T12:01:00Z">
        <w:r w:rsidR="00CE568D">
          <w:rPr>
            <w:rFonts w:eastAsia="MS Mincho"/>
            <w:lang w:eastAsia="zh-CN"/>
          </w:rPr>
          <w:t>and</w:t>
        </w:r>
        <w:r w:rsidR="00940B0D">
          <w:rPr>
            <w:rFonts w:eastAsia="MS Mincho"/>
            <w:lang w:eastAsia="zh-CN"/>
          </w:rPr>
          <w:t xml:space="preserve">, for </w:t>
        </w:r>
      </w:ins>
      <w:ins w:id="155" w:author="vivo-Chenli" w:date="2025-10-24T12:02:00Z">
        <w:r w:rsidR="00940B0D">
          <w:rPr>
            <w:rFonts w:eastAsia="MS Mincho"/>
            <w:lang w:eastAsia="zh-CN"/>
          </w:rPr>
          <w:t>each</w:t>
        </w:r>
      </w:ins>
      <w:del w:id="156"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DengXian"/>
          <w:i/>
          <w:iCs/>
          <w:lang w:eastAsia="zh-CN"/>
        </w:rPr>
        <w:t>ltm-CSI-ReportConfigId</w:t>
      </w:r>
      <w:ins w:id="157" w:author="vivo-Chenli" w:date="2025-10-24T12:03:00Z">
        <w:r w:rsidR="00940B0D">
          <w:rPr>
            <w:rFonts w:eastAsia="DengXian"/>
            <w:lang w:eastAsia="zh-CN"/>
          </w:rPr>
          <w:t xml:space="preserve">, the RS resource index, and L1 measurement result of </w:t>
        </w:r>
      </w:ins>
      <w:ins w:id="158" w:author="vivo-Chenli" w:date="2025-10-24T12:04:00Z">
        <w:r w:rsidR="00940B0D" w:rsidRPr="00940B0D">
          <w:rPr>
            <w:rFonts w:eastAsia="DengXian"/>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59"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r w:rsidRPr="00321A9C">
        <w:rPr>
          <w:rFonts w:eastAsia="MS Mincho"/>
          <w:lang w:eastAsia="zh-CN"/>
        </w:rPr>
        <w:t xml:space="preserve">event triggered </w:t>
      </w:r>
      <w:r w:rsidRPr="00321A9C">
        <w:rPr>
          <w:rFonts w:eastAsia="MS Mincho" w:hint="eastAsia"/>
          <w:lang w:eastAsia="zh-CN"/>
        </w:rPr>
        <w:t>L1 measurement report</w:t>
      </w:r>
      <w:ins w:id="160" w:author="vivo-Chenli" w:date="2025-10-24T12:07:00Z">
        <w:r w:rsidR="00F15851">
          <w:rPr>
            <w:rFonts w:eastAsia="MS Mincho"/>
            <w:lang w:eastAsia="zh-CN"/>
          </w:rPr>
          <w:t>(s)</w:t>
        </w:r>
      </w:ins>
      <w:r w:rsidRPr="00321A9C">
        <w:rPr>
          <w:rFonts w:eastAsia="MS Mincho" w:hint="eastAsia"/>
          <w:lang w:eastAsia="zh-CN"/>
        </w:rPr>
        <w:t xml:space="preserve"> </w:t>
      </w:r>
      <w:del w:id="161" w:author="vivo-Chenli" w:date="2025-10-24T12:08:00Z">
        <w:r w:rsidRPr="00321A9C" w:rsidDel="00B6155F">
          <w:rPr>
            <w:rFonts w:eastAsia="MS Mincho"/>
            <w:lang w:eastAsia="zh-CN"/>
          </w:rPr>
          <w:delText xml:space="preserve">performed </w:delText>
        </w:r>
      </w:del>
      <w:ins w:id="162"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63"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64"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r w:rsidRPr="00321A9C">
        <w:rPr>
          <w:rFonts w:eastAsia="DengXian"/>
          <w:i/>
          <w:iCs/>
          <w:lang w:eastAsia="zh-CN"/>
        </w:rPr>
        <w:t>ltm-CSI-ReportConfigId</w:t>
      </w:r>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65" w:author="vivo-Chenli" w:date="2025-10-24T12:11:00Z">
        <w:r w:rsidR="0038509D">
          <w:rPr>
            <w:rFonts w:eastAsia="MS Mincho"/>
            <w:lang w:eastAsia="zh-CN"/>
          </w:rPr>
          <w:t>list of RS</w:t>
        </w:r>
      </w:ins>
      <w:del w:id="166"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67"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68" w:author="vivo-Chenli" w:date="2025-10-24T12:12:00Z">
        <w:r w:rsidR="00B339F0">
          <w:rPr>
            <w:rFonts w:eastAsia="MS Mincho"/>
            <w:lang w:eastAsia="zh-CN"/>
          </w:rPr>
          <w:t xml:space="preserve"> applicable RS(s)</w:t>
        </w:r>
      </w:ins>
      <w:del w:id="169"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70"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r w:rsidRPr="00321A9C">
        <w:rPr>
          <w:rFonts w:eastAsia="DengXian"/>
          <w:i/>
          <w:iCs/>
          <w:lang w:eastAsia="zh-CN"/>
        </w:rPr>
        <w:t>ltm-CSI-ReportConfigId</w:t>
      </w:r>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71" w:author="vivo-Chenli" w:date="2025-10-24T12:12:00Z">
        <w:r w:rsidRPr="00321A9C" w:rsidDel="00E246BB">
          <w:rPr>
            <w:rFonts w:eastAsia="MS Mincho"/>
            <w:lang w:eastAsia="zh-CN"/>
          </w:rPr>
          <w:delText>s</w:delText>
        </w:r>
      </w:del>
      <w:r w:rsidRPr="00321A9C">
        <w:rPr>
          <w:rFonts w:eastAsia="MS Mincho"/>
          <w:lang w:eastAsia="zh-CN"/>
        </w:rPr>
        <w:t xml:space="preserve"> </w:t>
      </w:r>
      <w:ins w:id="172" w:author="vivo-Chenli" w:date="2025-10-24T12:12:00Z">
        <w:r w:rsidR="00E246BB">
          <w:rPr>
            <w:rFonts w:eastAsia="MS Mincho"/>
            <w:lang w:eastAsia="zh-CN"/>
          </w:rPr>
          <w:t>has</w:t>
        </w:r>
      </w:ins>
      <w:del w:id="173"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174"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175" w:author="vivo-Chenli" w:date="2025-10-24T12:17:00Z">
        <w:r w:rsidR="001B1320">
          <w:rPr>
            <w:rFonts w:eastAsia="MS Mincho"/>
            <w:lang w:eastAsia="zh-CN"/>
          </w:rPr>
          <w:t>list of RS</w:t>
        </w:r>
      </w:ins>
      <w:del w:id="176"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177"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78" w:author="vivo-Chenli" w:date="2025-10-24T12:17:00Z">
        <w:r w:rsidR="001B1320">
          <w:rPr>
            <w:rFonts w:eastAsia="MS Mincho"/>
            <w:lang w:eastAsia="zh-CN"/>
          </w:rPr>
          <w:t>applicable RS(s)</w:t>
        </w:r>
      </w:ins>
      <w:del w:id="179"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r w:rsidRPr="00321A9C">
        <w:rPr>
          <w:rFonts w:eastAsia="MS Mincho"/>
          <w:i/>
          <w:iCs/>
          <w:lang w:eastAsia="zh-CN"/>
        </w:rPr>
        <w:t>ltm-CSI-ReportConfigId</w:t>
      </w:r>
      <w:r w:rsidRPr="00321A9C">
        <w:rPr>
          <w:rFonts w:eastAsia="MS Mincho"/>
          <w:lang w:eastAsia="zh-CN"/>
        </w:rPr>
        <w:t xml:space="preserve">, </w:t>
      </w:r>
      <w:del w:id="180"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181" w:author="vivo-Chenli" w:date="2025-10-24T12:18:00Z">
        <w:r w:rsidR="006B53EF">
          <w:rPr>
            <w:rFonts w:eastAsia="MS Mincho"/>
            <w:lang w:eastAsia="zh-CN"/>
          </w:rPr>
          <w:t>have</w:t>
        </w:r>
      </w:ins>
      <w:del w:id="182"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183"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184"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185" w:author="vivo-Chenli" w:date="2025-10-24T12:19:00Z">
        <w:r w:rsidRPr="00321A9C" w:rsidDel="00112C42">
          <w:rPr>
            <w:rFonts w:eastAsia="MS Mincho"/>
            <w:lang w:eastAsia="zh-CN"/>
          </w:rPr>
          <w:delText>s</w:delText>
        </w:r>
      </w:del>
      <w:r w:rsidRPr="00321A9C">
        <w:rPr>
          <w:rFonts w:eastAsia="MS Mincho"/>
          <w:lang w:eastAsia="zh-CN"/>
        </w:rPr>
        <w:t xml:space="preserve"> </w:t>
      </w:r>
      <w:ins w:id="186" w:author="vivo-Chenli" w:date="2025-10-24T12:19:00Z">
        <w:r w:rsidR="00112C42">
          <w:rPr>
            <w:rFonts w:eastAsia="MS Mincho"/>
            <w:lang w:eastAsia="zh-CN"/>
          </w:rPr>
          <w:t>has</w:t>
        </w:r>
      </w:ins>
      <w:del w:id="187"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188"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189" w:author="vivo-Chenli" w:date="2025-10-24T12:19:00Z">
        <w:r w:rsidR="00F47817">
          <w:rPr>
            <w:rFonts w:eastAsia="MS Mincho"/>
            <w:lang w:eastAsia="zh-CN"/>
          </w:rPr>
          <w:t>list of RS</w:t>
        </w:r>
      </w:ins>
      <w:del w:id="190"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191"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92" w:author="vivo-Chenli" w:date="2025-10-24T12:19:00Z">
        <w:r w:rsidR="007142E9">
          <w:rPr>
            <w:rFonts w:eastAsia="MS Mincho"/>
            <w:lang w:eastAsia="zh-CN"/>
          </w:rPr>
          <w:t>applicable RS(s)</w:t>
        </w:r>
      </w:ins>
      <w:del w:id="193"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r w:rsidRPr="00321A9C">
        <w:rPr>
          <w:rFonts w:eastAsia="MS Mincho"/>
          <w:i/>
          <w:iCs/>
          <w:lang w:eastAsia="zh-CN"/>
        </w:rPr>
        <w:t>ltm-CSI-ReportConfigId</w:t>
      </w:r>
      <w:r w:rsidRPr="00321A9C">
        <w:rPr>
          <w:rFonts w:eastAsia="MS Mincho"/>
          <w:lang w:eastAsia="zh-CN"/>
        </w:rPr>
        <w:t xml:space="preserve">, </w:t>
      </w:r>
      <w:del w:id="194"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195" w:author="vivo-Chenli" w:date="2025-10-24T12:19:00Z">
        <w:r w:rsidRPr="00321A9C" w:rsidDel="00D6541E">
          <w:rPr>
            <w:rFonts w:eastAsia="MS Mincho"/>
            <w:lang w:eastAsia="zh-CN"/>
          </w:rPr>
          <w:delText xml:space="preserve">has </w:delText>
        </w:r>
      </w:del>
      <w:ins w:id="196"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197"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198" w:author="vivo-Chenli" w:date="2025-10-24T12:20:00Z">
        <w:r w:rsidRPr="00321A9C" w:rsidDel="00192E7E">
          <w:rPr>
            <w:rFonts w:eastAsia="MS Mincho"/>
            <w:lang w:eastAsia="zh-CN"/>
          </w:rPr>
          <w:delText>s</w:delText>
        </w:r>
      </w:del>
      <w:r w:rsidRPr="00321A9C">
        <w:rPr>
          <w:rFonts w:eastAsia="MS Mincho"/>
          <w:lang w:eastAsia="zh-CN"/>
        </w:rPr>
        <w:t xml:space="preserve"> </w:t>
      </w:r>
      <w:ins w:id="199" w:author="vivo-Chenli" w:date="2025-10-24T12:20:00Z">
        <w:r w:rsidR="00192E7E">
          <w:rPr>
            <w:rFonts w:eastAsia="MS Mincho"/>
            <w:lang w:eastAsia="zh-CN"/>
          </w:rPr>
          <w:t>has</w:t>
        </w:r>
      </w:ins>
      <w:del w:id="200"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01" w:author="vivo-Chenli" w:date="2025-10-20T11:56:00Z">
        <w:r>
          <w:rPr>
            <w:rFonts w:eastAsia="MS Mincho"/>
            <w:lang w:eastAsia="zh-CN"/>
          </w:rPr>
          <w:t>.</w:t>
        </w:r>
      </w:ins>
      <w:del w:id="202"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03" w:author="vivo-Chenli" w:date="2025-10-24T11:24:00Z"/>
        </w:rPr>
      </w:pPr>
    </w:p>
    <w:p w14:paraId="451B6EFA" w14:textId="77F97C3D" w:rsidR="00321A9C" w:rsidRPr="00321A9C" w:rsidDel="00445230" w:rsidRDefault="00321A9C" w:rsidP="00321A9C">
      <w:pPr>
        <w:ind w:left="568" w:hanging="284"/>
        <w:rPr>
          <w:del w:id="204" w:author="vivo-Chenli" w:date="2025-10-24T11:24:00Z"/>
          <w:rFonts w:eastAsia="DengXian"/>
          <w:bCs/>
          <w:iCs/>
          <w:lang w:eastAsia="zh-CN"/>
        </w:rPr>
      </w:pPr>
      <w:del w:id="205"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DengXian" w:hint="eastAsia"/>
            <w:bCs/>
            <w:iCs/>
            <w:lang w:eastAsia="zh-CN"/>
          </w:rPr>
          <w:delText xml:space="preserve"> </w:delText>
        </w:r>
        <w:r w:rsidRPr="00321A9C" w:rsidDel="00445230">
          <w:rPr>
            <w:rFonts w:eastAsia="DengXian"/>
            <w:bCs/>
            <w:iCs/>
            <w:lang w:eastAsia="zh-CN"/>
          </w:rPr>
          <w:delText xml:space="preserve">offset for event condition that is applicable for all the reference signals belonging to the candidate cell with the candidate cell ID </w:delText>
        </w:r>
        <w:r w:rsidRPr="00321A9C" w:rsidDel="00445230">
          <w:rPr>
            <w:rFonts w:eastAsia="DengXian"/>
            <w:bCs/>
            <w:i/>
            <w:lang w:eastAsia="zh-CN"/>
          </w:rPr>
          <w:delText>ltm-CandidateReportConfigId</w:delText>
        </w:r>
        <w:r w:rsidRPr="00321A9C" w:rsidDel="00445230">
          <w:rPr>
            <w:rFonts w:eastAsia="DengXian"/>
            <w:bCs/>
            <w:iCs/>
            <w:lang w:eastAsia="zh-CN"/>
          </w:rPr>
          <w:delText>;</w:delText>
        </w:r>
      </w:del>
    </w:p>
    <w:p w14:paraId="487D4F6D" w14:textId="4827CDC1" w:rsidR="00321A9C" w:rsidRPr="00321A9C" w:rsidDel="00445230" w:rsidRDefault="00321A9C" w:rsidP="00321A9C">
      <w:pPr>
        <w:ind w:left="568" w:hanging="284"/>
        <w:rPr>
          <w:del w:id="206" w:author="vivo-Chenli" w:date="2025-10-24T11:24:00Z"/>
          <w:iCs/>
          <w:lang w:eastAsia="zh-CN"/>
        </w:rPr>
      </w:pPr>
      <w:del w:id="207"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DengXian"/>
            <w:bCs/>
            <w:iCs/>
            <w:lang w:eastAsia="zh-CN"/>
          </w:rPr>
          <w:delText xml:space="preserve">offset for event condition that is applicable for all the reference signals belonging to the serving cell with the candidate cell ID </w:delText>
        </w:r>
        <w:r w:rsidRPr="00321A9C" w:rsidDel="00445230">
          <w:rPr>
            <w:rFonts w:eastAsia="DengXian"/>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DengXian"/>
          <w:lang w:eastAsia="zh-CN"/>
        </w:rPr>
      </w:pPr>
      <w:r w:rsidRPr="00321A9C">
        <w:rPr>
          <w:rFonts w:eastAsia="DengXian"/>
          <w:lang w:eastAsia="zh-CN"/>
        </w:rPr>
        <w:t>The MAC entity shall</w:t>
      </w:r>
      <w:del w:id="208" w:author="vivo-Chenli" w:date="2025-10-24T13:01:00Z">
        <w:r w:rsidRPr="00321A9C" w:rsidDel="00A51427">
          <w:rPr>
            <w:rFonts w:eastAsia="DengXian" w:hint="eastAsia"/>
            <w:lang w:eastAsia="zh-CN"/>
          </w:rPr>
          <w:delText xml:space="preserve"> </w:delText>
        </w:r>
        <w:r w:rsidRPr="00321A9C" w:rsidDel="00A51427">
          <w:rPr>
            <w:rFonts w:eastAsia="DengXian"/>
            <w:lang w:eastAsia="zh-CN"/>
          </w:rPr>
          <w:delText>for LTM event evaluation</w:delText>
        </w:r>
        <w:r w:rsidRPr="00321A9C" w:rsidDel="00A51427">
          <w:rPr>
            <w:rFonts w:eastAsia="DengXian" w:hint="eastAsia"/>
            <w:lang w:eastAsia="zh-CN"/>
          </w:rPr>
          <w:delText xml:space="preserve"> procedure</w:delText>
        </w:r>
      </w:del>
      <w:r w:rsidRPr="00321A9C">
        <w:rPr>
          <w:rFonts w:eastAsia="DengXian"/>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r w:rsidRPr="00321A9C">
        <w:rPr>
          <w:rFonts w:eastAsia="DengXian"/>
          <w:i/>
          <w:iCs/>
          <w:lang w:eastAsia="zh-CN"/>
        </w:rPr>
        <w:t>ltm-CSI-ReportConfigId</w:t>
      </w:r>
      <w:r w:rsidRPr="00321A9C">
        <w:rPr>
          <w:rFonts w:eastAsia="DengXian"/>
          <w:lang w:eastAsia="zh-CN"/>
        </w:rPr>
        <w:t xml:space="preserve"> </w:t>
      </w:r>
      <w:r w:rsidRPr="00321A9C">
        <w:rPr>
          <w:lang w:eastAsia="zh-CN"/>
        </w:rPr>
        <w:t xml:space="preserve">included in the </w:t>
      </w:r>
      <w:ins w:id="209" w:author="vivo-Chenli" w:date="2025-10-21T12:05:00Z">
        <w:r w:rsidR="009B62CC">
          <w:rPr>
            <w:lang w:eastAsia="zh-CN"/>
          </w:rPr>
          <w:t xml:space="preserve">SpCell for L1 </w:t>
        </w:r>
      </w:ins>
      <w:ins w:id="210"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11"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r w:rsidRPr="00321A9C">
        <w:rPr>
          <w:i/>
          <w:iCs/>
          <w:lang w:eastAsia="zh-CN"/>
        </w:rPr>
        <w:t>ltm-ReportConfigType</w:t>
      </w:r>
      <w:r w:rsidRPr="00321A9C">
        <w:rPr>
          <w:lang w:eastAsia="zh-CN"/>
        </w:rPr>
        <w:t xml:space="preserve"> is set to </w:t>
      </w:r>
      <w:r w:rsidRPr="00321A9C">
        <w:rPr>
          <w:i/>
          <w:lang w:eastAsia="zh-CN"/>
        </w:rPr>
        <w:t>eventTriggered</w:t>
      </w:r>
      <w:r w:rsidRPr="00321A9C">
        <w:rPr>
          <w:iCs/>
          <w:lang w:eastAsia="zh-CN"/>
        </w:rPr>
        <w:t xml:space="preserve"> and there is </w:t>
      </w:r>
      <w:r w:rsidRPr="00321A9C">
        <w:rPr>
          <w:i/>
          <w:iCs/>
          <w:lang w:eastAsia="zh-CN"/>
        </w:rPr>
        <w:t>ltm-EventTriggeredReportContent</w:t>
      </w:r>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r w:rsidRPr="00321A9C">
        <w:rPr>
          <w:rFonts w:eastAsia="DengXian"/>
          <w:i/>
          <w:iCs/>
          <w:lang w:eastAsia="zh-CN"/>
        </w:rPr>
        <w:t>ltm-CSI-ReportConfigId</w:t>
      </w:r>
      <w:r w:rsidRPr="00321A9C">
        <w:rPr>
          <w:lang w:eastAsia="zh-CN"/>
        </w:rPr>
        <w:t>:</w:t>
      </w:r>
    </w:p>
    <w:p w14:paraId="23BFB4AB" w14:textId="77777777" w:rsidR="00A73825" w:rsidRPr="00A73825" w:rsidRDefault="00A73825" w:rsidP="00A73825">
      <w:pPr>
        <w:ind w:left="1418" w:hanging="284"/>
        <w:rPr>
          <w:ins w:id="212" w:author="vivo-Chenli" w:date="2025-10-21T15:23:00Z"/>
          <w:lang w:eastAsia="zh-CN"/>
        </w:rPr>
      </w:pPr>
      <w:ins w:id="213" w:author="vivo-Chenli" w:date="2025-10-21T15:23:00Z">
        <w:r w:rsidRPr="00A73825">
          <w:rPr>
            <w:lang w:eastAsia="zh-CN"/>
          </w:rPr>
          <w:t>4&gt;</w:t>
        </w:r>
        <w:r w:rsidRPr="00A73825">
          <w:rPr>
            <w:lang w:eastAsia="zh-CN"/>
          </w:rPr>
          <w:tab/>
          <w:t xml:space="preserve">if the associated </w:t>
        </w:r>
        <w:r w:rsidRPr="00A73825">
          <w:rPr>
            <w:i/>
            <w:iCs/>
            <w:lang w:eastAsia="zh-CN"/>
          </w:rPr>
          <w:t xml:space="preserve">LTM-CSI-ResourceConfig </w:t>
        </w:r>
        <w:r w:rsidRPr="00A73825">
          <w:rPr>
            <w:lang w:eastAsia="zh-CN"/>
          </w:rPr>
          <w:t xml:space="preserve">includes </w:t>
        </w:r>
        <w:r w:rsidRPr="00A73825">
          <w:rPr>
            <w:i/>
            <w:iCs/>
            <w:lang w:eastAsia="zh-CN"/>
          </w:rPr>
          <w:t>ltm-NZP-CSI-RS-ResourceSet</w:t>
        </w:r>
        <w:r w:rsidRPr="00A73825">
          <w:rPr>
            <w:lang w:eastAsia="zh-CN"/>
          </w:rPr>
          <w:t>:</w:t>
        </w:r>
      </w:ins>
    </w:p>
    <w:p w14:paraId="2146E2CC" w14:textId="428FFB68" w:rsidR="00B47C72" w:rsidRPr="00321A9C" w:rsidRDefault="00B47C72" w:rsidP="00B47C72">
      <w:pPr>
        <w:pStyle w:val="B5"/>
        <w:rPr>
          <w:ins w:id="214" w:author="vivo-Chenli" w:date="2025-10-21T15:23:00Z"/>
          <w:lang w:eastAsia="zh-CN"/>
        </w:rPr>
      </w:pPr>
      <w:ins w:id="215" w:author="vivo-Chenli" w:date="2025-10-21T15:24:00Z">
        <w:r>
          <w:rPr>
            <w:lang w:eastAsia="zh-CN"/>
          </w:rPr>
          <w:t>5</w:t>
        </w:r>
      </w:ins>
      <w:ins w:id="216" w:author="vivo-Chenli" w:date="2025-10-21T15:23:00Z">
        <w:r w:rsidRPr="00321A9C">
          <w:rPr>
            <w:lang w:eastAsia="zh-CN"/>
          </w:rPr>
          <w:t>&gt;</w:t>
        </w:r>
        <w:r w:rsidRPr="00321A9C">
          <w:rPr>
            <w:lang w:eastAsia="zh-CN"/>
          </w:rPr>
          <w:tab/>
          <w:t xml:space="preserve">consider </w:t>
        </w:r>
        <w:commentRangeStart w:id="217"/>
        <w:r w:rsidRPr="00321A9C">
          <w:rPr>
            <w:lang w:eastAsia="zh-CN"/>
          </w:rPr>
          <w:t>the current beam of serving cell, i.e.</w:t>
        </w:r>
      </w:ins>
      <w:commentRangeEnd w:id="217"/>
      <w:r w:rsidR="00E4088E">
        <w:rPr>
          <w:rStyle w:val="CommentReference"/>
        </w:rPr>
        <w:commentReference w:id="217"/>
      </w:r>
      <w:ins w:id="218" w:author="vivo-Chenli" w:date="2025-10-21T15:23:00Z">
        <w:r w:rsidRPr="00321A9C">
          <w:rPr>
            <w:lang w:eastAsia="zh-CN"/>
          </w:rPr>
          <w:t xml:space="preserve"> the RS configured in the indicated TCI State</w:t>
        </w:r>
      </w:ins>
      <w:ins w:id="219" w:author="vivo-Chenli" w:date="2025-10-21T15:30:00Z">
        <w:r w:rsidR="009E7FED">
          <w:rPr>
            <w:lang w:eastAsia="zh-CN"/>
          </w:rPr>
          <w:t xml:space="preserve"> of the SpCell</w:t>
        </w:r>
      </w:ins>
      <w:ins w:id="220" w:author="vivo-Chenli" w:date="2025-10-21T15:26:00Z">
        <w:r w:rsidR="009E7FED">
          <w:rPr>
            <w:lang w:eastAsia="zh-CN"/>
          </w:rPr>
          <w:t xml:space="preserve">, </w:t>
        </w:r>
      </w:ins>
      <w:ins w:id="221" w:author="vivo-Chenli" w:date="2025-10-21T15:23:00Z">
        <w:r w:rsidRPr="00321A9C">
          <w:rPr>
            <w:lang w:eastAsia="zh-CN"/>
          </w:rPr>
          <w:t>as defined in clause 5.1.5 in TS 38.214 [7]</w:t>
        </w:r>
      </w:ins>
      <w:ins w:id="222" w:author="vivo-Chenli" w:date="2025-10-21T15:26:00Z">
        <w:r w:rsidR="009E7FED">
          <w:rPr>
            <w:lang w:eastAsia="zh-CN"/>
          </w:rPr>
          <w:t>, to be applicable</w:t>
        </w:r>
      </w:ins>
      <w:ins w:id="223" w:author="vivo-Chenli" w:date="2025-10-21T15:23:00Z">
        <w:r w:rsidRPr="00321A9C">
          <w:rPr>
            <w:lang w:eastAsia="zh-CN"/>
          </w:rPr>
          <w:t>.</w:t>
        </w:r>
      </w:ins>
    </w:p>
    <w:p w14:paraId="005AB5A5" w14:textId="68D336EB" w:rsidR="00A73825" w:rsidRPr="00A73825" w:rsidRDefault="00A73825" w:rsidP="00A73825">
      <w:pPr>
        <w:ind w:left="1418" w:hanging="284"/>
        <w:rPr>
          <w:ins w:id="224" w:author="vivo-Chenli" w:date="2025-10-21T15:23:00Z"/>
          <w:lang w:eastAsia="zh-CN"/>
        </w:rPr>
      </w:pPr>
      <w:ins w:id="225"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15E24EBC" w:rsidR="00321A9C" w:rsidRPr="00321A9C" w:rsidRDefault="00321A9C" w:rsidP="00EA7E1D">
      <w:pPr>
        <w:pStyle w:val="B5"/>
        <w:rPr>
          <w:lang w:eastAsia="zh-CN"/>
        </w:rPr>
      </w:pPr>
      <w:del w:id="226" w:author="vivo-Chenli" w:date="2025-10-21T15:24:00Z">
        <w:r w:rsidRPr="00321A9C" w:rsidDel="00B47C72">
          <w:rPr>
            <w:lang w:eastAsia="zh-CN"/>
          </w:rPr>
          <w:lastRenderedPageBreak/>
          <w:delText>4</w:delText>
        </w:r>
      </w:del>
      <w:ins w:id="227" w:author="vivo-Chenli" w:date="2025-10-21T15:24:00Z">
        <w:r w:rsidR="00B47C72">
          <w:rPr>
            <w:lang w:eastAsia="zh-CN"/>
          </w:rPr>
          <w:t>5</w:t>
        </w:r>
      </w:ins>
      <w:r w:rsidRPr="00321A9C">
        <w:rPr>
          <w:lang w:eastAsia="zh-CN"/>
        </w:rPr>
        <w:t>&gt;</w:t>
      </w:r>
      <w:r w:rsidRPr="00321A9C">
        <w:rPr>
          <w:lang w:eastAsia="zh-CN"/>
        </w:rPr>
        <w:tab/>
        <w:t xml:space="preserve">consider </w:t>
      </w:r>
      <w:commentRangeStart w:id="228"/>
      <w:del w:id="229" w:author="vivo-Chenli" w:date="2025-10-21T15:30:00Z">
        <w:r w:rsidRPr="00321A9C" w:rsidDel="00EA7E1D">
          <w:rPr>
            <w:lang w:eastAsia="zh-CN"/>
          </w:rPr>
          <w:delText xml:space="preserve">only </w:delText>
        </w:r>
      </w:del>
      <w:r w:rsidRPr="00321A9C">
        <w:rPr>
          <w:lang w:eastAsia="zh-CN"/>
        </w:rPr>
        <w:t xml:space="preserve">the current beam of serving cell, i.e. </w:t>
      </w:r>
      <w:commentRangeEnd w:id="228"/>
      <w:r w:rsidR="00E4088E">
        <w:rPr>
          <w:rStyle w:val="CommentReference"/>
        </w:rPr>
        <w:commentReference w:id="228"/>
      </w:r>
      <w:del w:id="230" w:author="vivo-Chenli" w:date="2025-11-25T15:02:00Z">
        <w:r w:rsidRPr="00321A9C" w:rsidDel="004051D8">
          <w:rPr>
            <w:lang w:eastAsia="zh-CN"/>
          </w:rPr>
          <w:delText xml:space="preserve">the </w:delText>
        </w:r>
      </w:del>
      <w:del w:id="231"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32" w:author="vivo-Chenli" w:date="2025-11-25T15:02:00Z">
        <w:r w:rsidRPr="00321A9C" w:rsidDel="004051D8">
          <w:rPr>
            <w:lang w:eastAsia="zh-CN"/>
          </w:rPr>
          <w:delText xml:space="preserve">RS </w:delText>
        </w:r>
      </w:del>
      <w:ins w:id="233" w:author="vivo-Chenli" w:date="2025-11-25T15:02:00Z">
        <w:r w:rsidR="004051D8">
          <w:rPr>
            <w:lang w:eastAsia="zh-CN"/>
          </w:rPr>
          <w:t>SSB</w:t>
        </w:r>
        <w:r w:rsidR="004051D8" w:rsidRPr="00321A9C">
          <w:rPr>
            <w:lang w:eastAsia="zh-CN"/>
          </w:rPr>
          <w:t xml:space="preserve"> </w:t>
        </w:r>
      </w:ins>
      <w:r w:rsidRPr="00321A9C">
        <w:rPr>
          <w:lang w:eastAsia="zh-CN"/>
        </w:rPr>
        <w:t>QCLed with the RS configured in the indicated TCI State</w:t>
      </w:r>
      <w:del w:id="234" w:author="vivo-Chenli" w:date="2025-10-24T13:01:00Z">
        <w:r w:rsidRPr="00321A9C" w:rsidDel="002D6F3D">
          <w:rPr>
            <w:lang w:eastAsia="zh-CN"/>
          </w:rPr>
          <w:delText xml:space="preserve"> indicated by TCI State</w:delText>
        </w:r>
      </w:del>
      <w:r w:rsidRPr="00321A9C">
        <w:rPr>
          <w:lang w:eastAsia="zh-CN"/>
        </w:rPr>
        <w:t xml:space="preserve"> </w:t>
      </w:r>
      <w:ins w:id="235" w:author="vivo-Chenli" w:date="2025-10-21T15:30:00Z">
        <w:r w:rsidR="00EA7E1D">
          <w:rPr>
            <w:lang w:eastAsia="zh-CN"/>
          </w:rPr>
          <w:t>of</w:t>
        </w:r>
      </w:ins>
      <w:ins w:id="236" w:author="vivo-Chenli" w:date="2025-10-21T15:31:00Z">
        <w:r w:rsidR="00EA7E1D">
          <w:rPr>
            <w:lang w:eastAsia="zh-CN"/>
          </w:rPr>
          <w:t xml:space="preserve"> </w:t>
        </w:r>
      </w:ins>
      <w:del w:id="237" w:author="vivo-Chenli" w:date="2025-10-21T15:31:00Z">
        <w:r w:rsidRPr="00321A9C" w:rsidDel="00EA7E1D">
          <w:rPr>
            <w:lang w:eastAsia="zh-CN"/>
          </w:rPr>
          <w:delText xml:space="preserve">in </w:delText>
        </w:r>
      </w:del>
      <w:r w:rsidRPr="00321A9C">
        <w:rPr>
          <w:lang w:eastAsia="zh-CN"/>
        </w:rPr>
        <w:t xml:space="preserve">the </w:t>
      </w:r>
      <w:ins w:id="238" w:author="vivo-Chenli" w:date="2025-10-21T15:31:00Z">
        <w:r w:rsidR="00EA7E1D">
          <w:rPr>
            <w:lang w:eastAsia="zh-CN"/>
          </w:rPr>
          <w:t>SpCell</w:t>
        </w:r>
      </w:ins>
      <w:del w:id="239" w:author="vivo-Chenli" w:date="2025-10-21T15:31:00Z">
        <w:r w:rsidRPr="00321A9C" w:rsidDel="00EA7E1D">
          <w:rPr>
            <w:lang w:eastAsia="zh-CN"/>
          </w:rPr>
          <w:delText>serving cell</w:delText>
        </w:r>
      </w:del>
      <w:ins w:id="240" w:author="vivo-Chenli" w:date="2025-10-21T15:31:00Z">
        <w:r w:rsidR="008863F4">
          <w:rPr>
            <w:lang w:eastAsia="zh-CN"/>
          </w:rPr>
          <w:t>,</w:t>
        </w:r>
      </w:ins>
      <w:r w:rsidRPr="00321A9C">
        <w:rPr>
          <w:lang w:eastAsia="zh-CN"/>
        </w:rPr>
        <w:t xml:space="preserve"> as defined in clause 5.1.5 in TS 38.214 [7], </w:t>
      </w:r>
      <w:del w:id="241" w:author="vivo-Chenli" w:date="2025-10-21T15:31:00Z">
        <w:r w:rsidRPr="00321A9C" w:rsidDel="008863F4">
          <w:rPr>
            <w:lang w:eastAsia="zh-CN"/>
          </w:rPr>
          <w:delText xml:space="preserve">with the same RS type as the beam of LTM candidate cell, </w:delText>
        </w:r>
        <w:r w:rsidRPr="00321A9C" w:rsidDel="008863F4">
          <w:rPr>
            <w:rFonts w:eastAsia="DengXian"/>
            <w:lang w:eastAsia="zh-CN"/>
          </w:rPr>
          <w:delText xml:space="preserve">i.e. the RSs configured in </w:delText>
        </w:r>
        <w:r w:rsidRPr="00321A9C" w:rsidDel="008863F4">
          <w:rPr>
            <w:rFonts w:eastAsia="DengXian"/>
            <w:i/>
            <w:iCs/>
            <w:lang w:eastAsia="zh-CN"/>
          </w:rPr>
          <w:delText>LTM-CSI-ResourceConfig</w:delText>
        </w:r>
        <w:r w:rsidRPr="00321A9C" w:rsidDel="008863F4">
          <w:rPr>
            <w:rFonts w:eastAsia="DengXian"/>
            <w:lang w:eastAsia="zh-CN"/>
          </w:rPr>
          <w:delText xml:space="preserve"> which associated with this </w:delText>
        </w:r>
        <w:r w:rsidRPr="00321A9C" w:rsidDel="008863F4">
          <w:rPr>
            <w:rFonts w:eastAsia="DengXian"/>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r w:rsidRPr="00321A9C">
        <w:rPr>
          <w:rFonts w:eastAsia="DengXian"/>
          <w:i/>
          <w:iCs/>
          <w:lang w:eastAsia="zh-CN"/>
        </w:rPr>
        <w:t>ltm-CSI-ReportConfigId</w:t>
      </w:r>
      <w:r w:rsidRPr="00321A9C">
        <w:rPr>
          <w:lang w:eastAsia="zh-CN"/>
        </w:rPr>
        <w:t>:</w:t>
      </w:r>
    </w:p>
    <w:p w14:paraId="62AE92CC" w14:textId="77777777" w:rsidR="00321A9C" w:rsidRPr="00321A9C" w:rsidRDefault="00321A9C" w:rsidP="00321A9C">
      <w:pPr>
        <w:ind w:left="1418" w:hanging="284"/>
        <w:rPr>
          <w:lang w:eastAsia="zh-CN"/>
        </w:rPr>
      </w:pPr>
      <w:bookmarkStart w:id="242"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r w:rsidRPr="00321A9C">
        <w:rPr>
          <w:i/>
          <w:iCs/>
          <w:lang w:eastAsia="zh-CN"/>
        </w:rPr>
        <w:t>ltm-CandidateReportConfigList</w:t>
      </w:r>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DengXian"/>
          <w:lang w:eastAsia="zh-CN"/>
        </w:rPr>
      </w:pPr>
      <w:r w:rsidRPr="00321A9C">
        <w:rPr>
          <w:lang w:eastAsia="zh-CN"/>
        </w:rPr>
        <w:t>5&gt;</w:t>
      </w:r>
      <w:r w:rsidRPr="00321A9C">
        <w:rPr>
          <w:lang w:eastAsia="zh-CN"/>
        </w:rPr>
        <w:tab/>
        <w:t xml:space="preserve">consider any </w:t>
      </w:r>
      <w:ins w:id="243" w:author="vivo-Chenli" w:date="2025-10-21T15:35:00Z">
        <w:r w:rsidR="004B75EE">
          <w:rPr>
            <w:lang w:eastAsia="zh-CN"/>
          </w:rPr>
          <w:t>RS</w:t>
        </w:r>
      </w:ins>
      <w:ins w:id="244" w:author="vivo-Chenli" w:date="2025-10-21T15:36:00Z">
        <w:r w:rsidR="004B75EE">
          <w:rPr>
            <w:lang w:eastAsia="zh-CN"/>
          </w:rPr>
          <w:t xml:space="preserve"> </w:t>
        </w:r>
      </w:ins>
      <w:del w:id="245" w:author="vivo-Chenli" w:date="2025-10-21T15:40:00Z">
        <w:r w:rsidRPr="00321A9C" w:rsidDel="004B75EE">
          <w:rPr>
            <w:lang w:eastAsia="zh-CN"/>
          </w:rPr>
          <w:delText xml:space="preserve">beam of </w:delText>
        </w:r>
        <w:r w:rsidRPr="00321A9C" w:rsidDel="004B75EE">
          <w:rPr>
            <w:rFonts w:eastAsia="DengXian"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DengXian"/>
            <w:lang w:eastAsia="zh-CN"/>
          </w:rPr>
          <w:delText xml:space="preserve">, i.e. the RSs </w:delText>
        </w:r>
      </w:del>
      <w:r w:rsidRPr="00321A9C">
        <w:rPr>
          <w:rFonts w:eastAsia="DengXian"/>
          <w:lang w:eastAsia="zh-CN"/>
        </w:rPr>
        <w:t xml:space="preserve">configured in </w:t>
      </w:r>
      <w:ins w:id="246" w:author="vivo-Chenli" w:date="2025-10-21T15:40:00Z">
        <w:r w:rsidR="004B75EE">
          <w:rPr>
            <w:rFonts w:eastAsia="DengXian"/>
            <w:lang w:eastAsia="zh-CN"/>
          </w:rPr>
          <w:t xml:space="preserve">the associated </w:t>
        </w:r>
      </w:ins>
      <w:r w:rsidRPr="00321A9C">
        <w:rPr>
          <w:rFonts w:eastAsia="DengXian"/>
          <w:i/>
          <w:iCs/>
          <w:lang w:eastAsia="zh-CN"/>
        </w:rPr>
        <w:t>LTM-CSI-ResourceConfig</w:t>
      </w:r>
      <w:r w:rsidRPr="00321A9C">
        <w:rPr>
          <w:rFonts w:eastAsia="DengXian"/>
          <w:lang w:eastAsia="zh-CN"/>
        </w:rPr>
        <w:t xml:space="preserve"> </w:t>
      </w:r>
      <w:ins w:id="247" w:author="vivo-Chenli" w:date="2025-10-21T15:40:00Z">
        <w:r w:rsidR="004B75EE">
          <w:rPr>
            <w:rFonts w:eastAsia="DengXian"/>
            <w:lang w:eastAsia="zh-CN"/>
          </w:rPr>
          <w:t xml:space="preserve">of </w:t>
        </w:r>
      </w:ins>
      <w:ins w:id="248" w:author="vivo-Chenli" w:date="2025-10-21T15:41:00Z">
        <w:r w:rsidR="004B75EE">
          <w:rPr>
            <w:rFonts w:eastAsia="DengXian"/>
            <w:lang w:eastAsia="zh-CN"/>
          </w:rPr>
          <w:t xml:space="preserve">an LTM candidate cell other than the SpCell listed in </w:t>
        </w:r>
        <w:r w:rsidR="00494813" w:rsidRPr="00494813">
          <w:rPr>
            <w:rFonts w:eastAsia="DengXian"/>
            <w:i/>
            <w:iCs/>
            <w:lang w:eastAsia="zh-CN"/>
          </w:rPr>
          <w:t>ltm-CandidateReportConfigLi</w:t>
        </w:r>
        <w:r w:rsidR="00494813">
          <w:rPr>
            <w:rFonts w:eastAsia="DengXian"/>
            <w:i/>
            <w:iCs/>
            <w:lang w:eastAsia="zh-CN"/>
          </w:rPr>
          <w:t>st</w:t>
        </w:r>
      </w:ins>
      <w:del w:id="249" w:author="vivo-Chenli" w:date="2025-10-21T15:41:00Z">
        <w:r w:rsidRPr="00321A9C" w:rsidDel="001C61AD">
          <w:rPr>
            <w:rFonts w:eastAsia="DengXian"/>
            <w:lang w:eastAsia="zh-CN"/>
          </w:rPr>
          <w:delText xml:space="preserve">which is associated with this </w:delText>
        </w:r>
        <w:r w:rsidRPr="00321A9C" w:rsidDel="001C61AD">
          <w:rPr>
            <w:rFonts w:eastAsia="DengXian"/>
            <w:i/>
            <w:iCs/>
            <w:lang w:eastAsia="zh-CN"/>
          </w:rPr>
          <w:delText>ltm-CSI-ReportConfigId</w:delText>
        </w:r>
      </w:del>
      <w:r w:rsidRPr="00321A9C">
        <w:rPr>
          <w:rFonts w:eastAsia="DengXian"/>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DengXian"/>
          <w:lang w:eastAsia="zh-CN"/>
        </w:rPr>
      </w:pPr>
      <w:r w:rsidRPr="00321A9C">
        <w:rPr>
          <w:lang w:eastAsia="zh-CN"/>
        </w:rPr>
        <w:t>5&gt;</w:t>
      </w:r>
      <w:r w:rsidRPr="00321A9C">
        <w:rPr>
          <w:lang w:eastAsia="zh-CN"/>
        </w:rPr>
        <w:tab/>
        <w:t xml:space="preserve">consider any </w:t>
      </w:r>
      <w:ins w:id="250" w:author="vivo-Chenli" w:date="2025-10-21T15:42:00Z">
        <w:r w:rsidR="00667D47">
          <w:rPr>
            <w:lang w:eastAsia="zh-CN"/>
          </w:rPr>
          <w:t xml:space="preserve">RS </w:t>
        </w:r>
      </w:ins>
      <w:del w:id="251"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DengXian"/>
            <w:lang w:eastAsia="zh-CN"/>
          </w:rPr>
          <w:delText xml:space="preserve">i.e. the RSs </w:delText>
        </w:r>
      </w:del>
      <w:r w:rsidRPr="00321A9C">
        <w:rPr>
          <w:rFonts w:eastAsia="DengXian"/>
          <w:lang w:eastAsia="zh-CN"/>
        </w:rPr>
        <w:t xml:space="preserve">configured in </w:t>
      </w:r>
      <w:ins w:id="252" w:author="vivo-Chenli" w:date="2025-10-21T15:42:00Z">
        <w:r w:rsidR="00667D47">
          <w:rPr>
            <w:rFonts w:eastAsia="DengXian"/>
            <w:lang w:eastAsia="zh-CN"/>
          </w:rPr>
          <w:t xml:space="preserve">the associated </w:t>
        </w:r>
      </w:ins>
      <w:r w:rsidRPr="00321A9C">
        <w:rPr>
          <w:rFonts w:eastAsia="DengXian"/>
          <w:i/>
          <w:iCs/>
          <w:lang w:eastAsia="zh-CN"/>
        </w:rPr>
        <w:t>LTM-CSI-ResourceConfig</w:t>
      </w:r>
      <w:r w:rsidRPr="00321A9C">
        <w:rPr>
          <w:rFonts w:eastAsia="DengXian"/>
          <w:lang w:eastAsia="zh-CN"/>
        </w:rPr>
        <w:t xml:space="preserve"> </w:t>
      </w:r>
      <w:ins w:id="253" w:author="vivo-Chenli" w:date="2025-10-21T15:42:00Z">
        <w:r w:rsidR="00667D47">
          <w:rPr>
            <w:rFonts w:eastAsia="DengXian"/>
            <w:lang w:eastAsia="zh-CN"/>
          </w:rPr>
          <w:t>of an LTM candidate cell other than the SpCell listed</w:t>
        </w:r>
      </w:ins>
      <w:del w:id="254" w:author="vivo-Chenli" w:date="2025-10-21T15:43:00Z">
        <w:r w:rsidRPr="00321A9C" w:rsidDel="00667D47">
          <w:rPr>
            <w:rFonts w:eastAsia="DengXian"/>
            <w:lang w:eastAsia="zh-CN"/>
          </w:rPr>
          <w:delText xml:space="preserve">which associated with this </w:delText>
        </w:r>
        <w:r w:rsidRPr="00321A9C" w:rsidDel="00667D47">
          <w:rPr>
            <w:rFonts w:eastAsia="DengXian"/>
            <w:i/>
            <w:iCs/>
            <w:lang w:eastAsia="zh-CN"/>
          </w:rPr>
          <w:delText>ltm-CSI-ReportConfigId</w:delText>
        </w:r>
      </w:del>
      <w:r w:rsidRPr="00321A9C">
        <w:rPr>
          <w:lang w:eastAsia="zh-CN"/>
        </w:rPr>
        <w:t>, to be applicable</w:t>
      </w:r>
      <w:bookmarkEnd w:id="242"/>
      <w:r w:rsidRPr="00321A9C">
        <w:rPr>
          <w:rFonts w:eastAsia="DengXian"/>
          <w:lang w:eastAsia="zh-CN"/>
        </w:rPr>
        <w:t>.</w:t>
      </w:r>
    </w:p>
    <w:p w14:paraId="357D2C0A" w14:textId="77777777" w:rsidR="00AB29DA" w:rsidRPr="00AB29DA" w:rsidRDefault="00AB29DA" w:rsidP="00AB29DA">
      <w:pPr>
        <w:ind w:left="851" w:hanging="284"/>
        <w:rPr>
          <w:ins w:id="255" w:author="vivo-Chenli" w:date="2025-11-25T18:28:00Z"/>
          <w:lang w:eastAsia="zh-CN"/>
        </w:rPr>
      </w:pPr>
      <w:ins w:id="256"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r w:rsidRPr="00321A9C">
        <w:rPr>
          <w:i/>
          <w:iCs/>
          <w:lang w:eastAsia="zh-CN"/>
        </w:rPr>
        <w:t>ltm-CSI-ReportConfigId</w:t>
      </w:r>
      <w:r w:rsidRPr="00321A9C">
        <w:rPr>
          <w:lang w:eastAsia="zh-CN"/>
        </w:rPr>
        <w:t xml:space="preserve"> is fulfilled </w:t>
      </w:r>
      <w:ins w:id="257"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58" w:author="vivo-Chenli" w:date="2025-10-21T16:07:00Z">
        <w:r w:rsidRPr="00321A9C" w:rsidDel="004B29F6">
          <w:rPr>
            <w:lang w:eastAsia="zh-CN"/>
          </w:rPr>
          <w:delText>beams</w:delText>
        </w:r>
      </w:del>
      <w:ins w:id="259" w:author="vivo-Chenli" w:date="2025-10-21T16:07:00Z">
        <w:r w:rsidR="004B29F6">
          <w:rPr>
            <w:lang w:eastAsia="zh-CN"/>
          </w:rPr>
          <w:t>RSs</w:t>
        </w:r>
      </w:ins>
      <w:del w:id="260"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61" w:author="vivo-Chenli" w:date="2025-10-21T16:14:00Z">
        <w:r w:rsidRPr="00321A9C" w:rsidDel="00A80E81">
          <w:rPr>
            <w:lang w:eastAsia="zh-CN"/>
          </w:rPr>
          <w:delText xml:space="preserve">, </w:delText>
        </w:r>
      </w:del>
      <w:del w:id="262"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63"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64" w:author="vivo-Chenli" w:date="2025-10-21T16:09:00Z">
        <w:r w:rsidR="004F694D">
          <w:rPr>
            <w:lang w:eastAsia="zh-CN"/>
          </w:rPr>
          <w:t>e</w:t>
        </w:r>
      </w:ins>
      <w:del w:id="265" w:author="vivo-Chenli" w:date="2025-10-21T16:09:00Z">
        <w:r w:rsidRPr="00321A9C" w:rsidDel="004F694D">
          <w:rPr>
            <w:lang w:eastAsia="zh-CN"/>
          </w:rPr>
          <w:delText>is</w:delText>
        </w:r>
      </w:del>
      <w:r w:rsidRPr="00321A9C">
        <w:rPr>
          <w:lang w:eastAsia="zh-CN"/>
        </w:rPr>
        <w:t xml:space="preserve"> </w:t>
      </w:r>
      <w:r w:rsidRPr="00321A9C">
        <w:rPr>
          <w:rFonts w:eastAsia="DengXian"/>
          <w:i/>
          <w:iCs/>
          <w:lang w:eastAsia="zh-CN"/>
        </w:rPr>
        <w:t>ltm-CSI-ReportConfigId</w:t>
      </w:r>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r w:rsidRPr="00321A9C">
        <w:rPr>
          <w:rFonts w:eastAsia="DengXian"/>
          <w:i/>
          <w:iCs/>
          <w:lang w:eastAsia="zh-CN"/>
        </w:rPr>
        <w:t>ltm-CSI-ReportConfigId</w:t>
      </w:r>
      <w:ins w:id="266" w:author="vivo-Chenli" w:date="2025-10-20T11:57:00Z">
        <w:r w:rsidR="00E05BCA">
          <w:rPr>
            <w:rFonts w:eastAsia="DengXian"/>
            <w:lang w:eastAsia="zh-CN"/>
          </w:rPr>
          <w:t>;</w:t>
        </w:r>
      </w:ins>
      <w:del w:id="267" w:author="vivo-Chenli" w:date="2025-10-20T11:57:00Z">
        <w:r w:rsidRPr="00321A9C" w:rsidDel="00E05BCA">
          <w:rPr>
            <w:lang w:eastAsia="zh-CN"/>
          </w:rPr>
          <w:delText>.</w:delText>
        </w:r>
      </w:del>
    </w:p>
    <w:p w14:paraId="4B848E14" w14:textId="3827974F" w:rsidR="000B05B9" w:rsidRDefault="000B05B9" w:rsidP="000B05B9">
      <w:pPr>
        <w:pStyle w:val="B3"/>
        <w:rPr>
          <w:ins w:id="268" w:author="vivo-Chenli" w:date="2025-10-20T11:57:00Z"/>
        </w:rPr>
      </w:pPr>
      <w:ins w:id="269" w:author="vivo-Chenli" w:date="2025-10-20T11:57:00Z">
        <w:r>
          <w:t xml:space="preserve">3&gt; </w:t>
        </w:r>
      </w:ins>
      <w:bookmarkStart w:id="270" w:name="_Hlk210375058"/>
      <w:ins w:id="271" w:author="vivo-Chenli" w:date="2025-10-21T16:10:00Z">
        <w:r w:rsidR="005813A1">
          <w:t xml:space="preserve">for each applicable RS for which the entry condition is fulfilled during TTT and that is </w:t>
        </w:r>
      </w:ins>
      <w:bookmarkEnd w:id="270"/>
      <w:ins w:id="272"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273" w:author="vivo-Chenli" w:date="2025-10-20T11:57:00Z">
        <w:r>
          <w:rPr>
            <w:lang w:eastAsia="zh-CN"/>
          </w:rPr>
          <w:t>4</w:t>
        </w:r>
      </w:ins>
      <w:del w:id="274"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275" w:author="vivo-Chenli" w:date="2025-11-25T16:36:00Z">
        <w:r w:rsidR="005C6833" w:rsidRPr="005C6833">
          <w:rPr>
            <w:lang w:eastAsia="zh-CN"/>
          </w:rPr>
          <w:t xml:space="preserve">RS resource index </w:t>
        </w:r>
      </w:ins>
      <w:del w:id="276" w:author="vivo-Chenli" w:date="2025-11-25T16:36:00Z">
        <w:r w:rsidR="00321A9C" w:rsidRPr="00321A9C" w:rsidDel="005C6833">
          <w:rPr>
            <w:lang w:eastAsia="zh-CN"/>
          </w:rPr>
          <w:delText xml:space="preserve">SSBRI or CRI </w:delText>
        </w:r>
      </w:del>
      <w:bookmarkStart w:id="277" w:name="_Hlk197525024"/>
      <w:r w:rsidR="00321A9C" w:rsidRPr="00321A9C">
        <w:rPr>
          <w:lang w:eastAsia="zh-CN"/>
        </w:rPr>
        <w:t xml:space="preserve">of the concerned </w:t>
      </w:r>
      <w:del w:id="278" w:author="vivo-Chenli" w:date="2025-10-21T16:11:00Z">
        <w:r w:rsidR="00321A9C" w:rsidRPr="00321A9C" w:rsidDel="005F305F">
          <w:rPr>
            <w:lang w:eastAsia="zh-CN"/>
          </w:rPr>
          <w:delText>beam</w:delText>
        </w:r>
      </w:del>
      <w:ins w:id="279" w:author="vivo-Chenli" w:date="2025-10-21T16:11:00Z">
        <w:r w:rsidR="005F305F">
          <w:rPr>
            <w:lang w:eastAsia="zh-CN"/>
          </w:rPr>
          <w:t>RS</w:t>
        </w:r>
      </w:ins>
      <w:del w:id="280" w:author="vivo-Chenli" w:date="2025-10-21T16:12:00Z">
        <w:r w:rsidR="00321A9C" w:rsidRPr="00321A9C" w:rsidDel="002700C4">
          <w:rPr>
            <w:lang w:eastAsia="zh-CN"/>
          </w:rPr>
          <w:delText>(s)</w:delText>
        </w:r>
      </w:del>
      <w:bookmarkEnd w:id="277"/>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r w:rsidR="00321A9C" w:rsidRPr="00321A9C">
        <w:rPr>
          <w:i/>
          <w:iCs/>
          <w:lang w:eastAsia="zh-CN"/>
        </w:rPr>
        <w:t>ltm-CSI-ReportConfigId</w:t>
      </w:r>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281" w:author="vivo-Chenli" w:date="2025-10-21T16:12:00Z">
        <w:r w:rsidR="00404F08">
          <w:t xml:space="preserve">for each applicable RS for which the entry condition is fulfilled during TTT and that </w:t>
        </w:r>
      </w:ins>
      <w:del w:id="282"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283" w:author="vivo-Chenli" w:date="2025-10-21T16:12:00Z">
        <w:r w:rsidRPr="00321A9C" w:rsidDel="00533391">
          <w:rPr>
            <w:lang w:eastAsia="zh-CN"/>
          </w:rPr>
          <w:delText>beam</w:delText>
        </w:r>
      </w:del>
      <w:ins w:id="284" w:author="vivo-Chenli" w:date="2025-10-21T16:12:00Z">
        <w:r w:rsidR="00533391">
          <w:rPr>
            <w:lang w:eastAsia="zh-CN"/>
          </w:rPr>
          <w:t>RS</w:t>
        </w:r>
      </w:ins>
      <w:del w:id="285"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r w:rsidRPr="00321A9C">
        <w:rPr>
          <w:i/>
          <w:iCs/>
          <w:lang w:eastAsia="zh-CN"/>
        </w:rPr>
        <w:t>ltm-CSI-ReportConfigId</w:t>
      </w:r>
      <w:r w:rsidRPr="00321A9C">
        <w:rPr>
          <w:lang w:eastAsia="zh-CN"/>
        </w:rPr>
        <w:t>;</w:t>
      </w:r>
    </w:p>
    <w:p w14:paraId="71963AF4" w14:textId="4D4471DB" w:rsidR="00A86391" w:rsidRPr="004914DF" w:rsidRDefault="00A86391" w:rsidP="00A86391">
      <w:pPr>
        <w:pStyle w:val="B4"/>
        <w:rPr>
          <w:ins w:id="286" w:author="vivo-Chenli" w:date="2025-10-20T11:57:00Z"/>
          <w:rFonts w:eastAsia="Malgun Gothic"/>
          <w:lang w:eastAsia="ko-KR"/>
        </w:rPr>
      </w:pPr>
      <w:ins w:id="287" w:author="vivo-Chenli" w:date="2025-10-20T11:57:00Z">
        <w:r w:rsidRPr="004914DF">
          <w:t xml:space="preserve">4&gt; </w:t>
        </w:r>
        <w:r w:rsidRPr="004914DF">
          <w:rPr>
            <w:rFonts w:eastAsia="Malgun Gothic" w:hint="eastAsia"/>
            <w:lang w:eastAsia="ko-KR"/>
          </w:rPr>
          <w:t xml:space="preserve">if </w:t>
        </w:r>
        <w:r w:rsidRPr="004914DF">
          <w:t xml:space="preserve">the </w:t>
        </w:r>
      </w:ins>
      <w:ins w:id="288" w:author="vivo-Chenli" w:date="2025-11-25T16:36:00Z">
        <w:r w:rsidR="00744CCF" w:rsidRPr="005C6833">
          <w:rPr>
            <w:lang w:eastAsia="zh-CN"/>
          </w:rPr>
          <w:t xml:space="preserve">RS resource index </w:t>
        </w:r>
      </w:ins>
      <w:ins w:id="289" w:author="vivo-Chenli" w:date="2025-10-20T11:57:00Z">
        <w:r w:rsidRPr="004914DF">
          <w:t xml:space="preserve">of the concerned </w:t>
        </w:r>
      </w:ins>
      <w:ins w:id="290" w:author="vivo-Chenli" w:date="2025-10-21T16:12:00Z">
        <w:r w:rsidR="005457B5" w:rsidRPr="004914DF">
          <w:t>RS</w:t>
        </w:r>
      </w:ins>
      <w:ins w:id="291"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292" w:author="vivo-Chenli" w:date="2025-10-24T13:02:00Z">
        <w:r w:rsidR="00F326BF">
          <w:rPr>
            <w:i/>
            <w:iCs/>
          </w:rPr>
          <w:t>E</w:t>
        </w:r>
      </w:ins>
      <w:ins w:id="293" w:author="vivo-Chenli" w:date="2025-10-24T13:03:00Z">
        <w:r w:rsidR="00F326BF">
          <w:rPr>
            <w:i/>
            <w:iCs/>
          </w:rPr>
          <w:t>D</w:t>
        </w:r>
      </w:ins>
      <w:ins w:id="294"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295" w:author="vivo-Chenli" w:date="2025-10-20T11:57:00Z">
        <w:r>
          <w:rPr>
            <w:lang w:eastAsia="zh-CN"/>
          </w:rPr>
          <w:t>5</w:t>
        </w:r>
      </w:ins>
      <w:del w:id="296"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297" w:author="vivo-Chenli" w:date="2025-11-25T16:36:00Z">
        <w:r w:rsidR="00EA540C" w:rsidRPr="005C6833">
          <w:rPr>
            <w:lang w:eastAsia="zh-CN"/>
          </w:rPr>
          <w:t xml:space="preserve">RS resource index </w:t>
        </w:r>
      </w:ins>
      <w:del w:id="298"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299" w:author="vivo-Chenli" w:date="2025-10-21T16:12:00Z">
        <w:r w:rsidR="00321A9C" w:rsidRPr="00321A9C" w:rsidDel="005457B5">
          <w:rPr>
            <w:lang w:eastAsia="zh-CN"/>
          </w:rPr>
          <w:delText>beam</w:delText>
        </w:r>
      </w:del>
      <w:ins w:id="300" w:author="vivo-Chenli" w:date="2025-10-21T16:12:00Z">
        <w:r w:rsidR="005457B5">
          <w:rPr>
            <w:lang w:eastAsia="zh-CN"/>
          </w:rPr>
          <w:t>RS</w:t>
        </w:r>
      </w:ins>
      <w:del w:id="301"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02" w:author="vivo-Chenli" w:date="2025-10-24T13:03:00Z">
        <w:r w:rsidR="00F326BF">
          <w:rPr>
            <w:i/>
            <w:iCs/>
            <w:lang w:eastAsia="zh-CN"/>
          </w:rPr>
          <w:t>ED</w:t>
        </w:r>
      </w:ins>
      <w:del w:id="303"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r w:rsidR="00321A9C" w:rsidRPr="00321A9C">
        <w:rPr>
          <w:i/>
          <w:iCs/>
          <w:lang w:eastAsia="zh-CN"/>
        </w:rPr>
        <w:t>ltm-CSI-ReportConfigId</w:t>
      </w:r>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04" w:author="vivo-Chenli" w:date="2025-10-20T11:57:00Z">
        <w:r w:rsidR="0091137E">
          <w:rPr>
            <w:lang w:eastAsia="zh-CN"/>
          </w:rPr>
          <w:t>consider L1</w:t>
        </w:r>
      </w:ins>
      <w:ins w:id="305" w:author="vivo-Chenli" w:date="2025-10-20T11:58:00Z">
        <w:r w:rsidR="0091137E">
          <w:rPr>
            <w:lang w:eastAsia="zh-CN"/>
          </w:rPr>
          <w:t xml:space="preserve"> </w:t>
        </w:r>
      </w:ins>
      <w:del w:id="306" w:author="vivo-Chenli" w:date="2025-10-20T11:58:00Z">
        <w:r w:rsidRPr="00321A9C" w:rsidDel="0091137E">
          <w:rPr>
            <w:lang w:eastAsia="zh-CN"/>
          </w:rPr>
          <w:delText xml:space="preserve">initiate the </w:delText>
        </w:r>
      </w:del>
      <w:r w:rsidRPr="00321A9C">
        <w:rPr>
          <w:lang w:eastAsia="zh-CN"/>
        </w:rPr>
        <w:t>measurement reporting</w:t>
      </w:r>
      <w:del w:id="307" w:author="vivo-Chenli" w:date="2025-10-20T11:58:00Z">
        <w:r w:rsidRPr="00321A9C" w:rsidDel="005D5A38">
          <w:rPr>
            <w:lang w:eastAsia="zh-CN"/>
          </w:rPr>
          <w:delText xml:space="preserve"> procedure</w:delText>
        </w:r>
      </w:del>
      <w:ins w:id="308" w:author="vivo-Chenli" w:date="2025-10-20T11:58:00Z">
        <w:r w:rsidR="005D5A38">
          <w:rPr>
            <w:lang w:eastAsia="zh-CN"/>
          </w:rPr>
          <w:t xml:space="preserve"> to be triggered for the </w:t>
        </w:r>
        <w:r w:rsidR="005D5A38">
          <w:rPr>
            <w:rFonts w:eastAsia="DengXian"/>
            <w:i/>
            <w:iCs/>
          </w:rPr>
          <w:t>ltm-CSI-ReportConfigId</w:t>
        </w:r>
      </w:ins>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r w:rsidRPr="00321A9C">
        <w:rPr>
          <w:i/>
          <w:iCs/>
          <w:lang w:eastAsia="zh-CN"/>
        </w:rPr>
        <w:t>ltm-CSI-ReportConfigId</w:t>
      </w:r>
      <w:r w:rsidRPr="00321A9C">
        <w:rPr>
          <w:lang w:eastAsia="zh-CN"/>
        </w:rPr>
        <w:t xml:space="preserve"> is fulfilled</w:t>
      </w:r>
      <w:ins w:id="309"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10" w:author="vivo-Chenli" w:date="2025-10-21T16:13:00Z">
        <w:r w:rsidRPr="00321A9C" w:rsidDel="00D23DEB">
          <w:rPr>
            <w:lang w:eastAsia="zh-CN"/>
          </w:rPr>
          <w:delText xml:space="preserve">beams </w:delText>
        </w:r>
      </w:del>
      <w:ins w:id="311"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12"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13" w:author="vivo-Chenli" w:date="2025-10-21T16:15:00Z">
        <w:r w:rsidR="00171400">
          <w:t xml:space="preserve">for each applicable RS for which the leaving condition is fulfilled during TTT and that </w:t>
        </w:r>
      </w:ins>
      <w:del w:id="314" w:author="vivo-Chenli" w:date="2025-10-21T16:15:00Z">
        <w:r w:rsidRPr="00321A9C" w:rsidDel="00092A8E">
          <w:rPr>
            <w:lang w:eastAsia="zh-CN"/>
          </w:rPr>
          <w:delText xml:space="preserve">if the </w:delText>
        </w:r>
      </w:del>
      <w:del w:id="315"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6" w:author="vivo-Chenli" w:date="2025-10-21T16:15:00Z">
        <w:r w:rsidRPr="00321A9C" w:rsidDel="00092A8E">
          <w:rPr>
            <w:lang w:eastAsia="zh-CN"/>
          </w:rPr>
          <w:delText>beam</w:delText>
        </w:r>
      </w:del>
      <w:ins w:id="317" w:author="vivo-Chenli" w:date="2025-10-21T16:15:00Z">
        <w:r w:rsidR="00092A8E">
          <w:rPr>
            <w:lang w:eastAsia="zh-CN"/>
          </w:rPr>
          <w:t>RS</w:t>
        </w:r>
      </w:ins>
      <w:del w:id="318"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r w:rsidRPr="00321A9C">
        <w:rPr>
          <w:i/>
          <w:iCs/>
          <w:lang w:eastAsia="zh-CN"/>
        </w:rPr>
        <w:t>ltm-CSI-ReportConfigId</w:t>
      </w:r>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19" w:author="vivo-Chenli" w:date="2025-10-21T16:15:00Z">
        <w:r w:rsidR="00787C7B">
          <w:t xml:space="preserve">for each applicable RS for which the leaving condition is fulfilled during TTT and that </w:t>
        </w:r>
      </w:ins>
      <w:del w:id="320"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21" w:author="vivo-Chenli" w:date="2025-10-21T16:16:00Z">
        <w:r w:rsidRPr="00321A9C" w:rsidDel="000A7C84">
          <w:rPr>
            <w:lang w:eastAsia="zh-CN"/>
          </w:rPr>
          <w:delText>beam</w:delText>
        </w:r>
      </w:del>
      <w:ins w:id="322" w:author="vivo-Chenli" w:date="2025-10-21T16:16:00Z">
        <w:r w:rsidR="000A7C84">
          <w:rPr>
            <w:lang w:eastAsia="zh-CN"/>
          </w:rPr>
          <w:t>RS</w:t>
        </w:r>
      </w:ins>
      <w:del w:id="323"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r w:rsidRPr="00321A9C">
        <w:rPr>
          <w:i/>
          <w:iCs/>
          <w:lang w:eastAsia="zh-CN"/>
        </w:rPr>
        <w:t>ltm-CSI-ReportConfigId</w:t>
      </w:r>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24" w:author="vivo-Chenli" w:date="2025-11-25T16:37:00Z">
        <w:r w:rsidR="00C571FB" w:rsidRPr="00C571FB">
          <w:rPr>
            <w:lang w:eastAsia="zh-CN"/>
          </w:rPr>
          <w:t xml:space="preserve">RS resource index </w:t>
        </w:r>
      </w:ins>
      <w:del w:id="325" w:author="vivo-Chenli" w:date="2025-11-25T16:37:00Z">
        <w:r w:rsidRPr="00321A9C" w:rsidDel="00C571FB">
          <w:rPr>
            <w:lang w:eastAsia="zh-CN"/>
          </w:rPr>
          <w:delText xml:space="preserve">SSBRI or CRI </w:delText>
        </w:r>
      </w:del>
      <w:r w:rsidRPr="00321A9C">
        <w:rPr>
          <w:lang w:eastAsia="zh-CN"/>
        </w:rPr>
        <w:t xml:space="preserve">of the concerned </w:t>
      </w:r>
      <w:del w:id="326" w:author="vivo-Chenli" w:date="2025-10-21T16:16:00Z">
        <w:r w:rsidRPr="00321A9C" w:rsidDel="002F5A76">
          <w:rPr>
            <w:lang w:eastAsia="zh-CN"/>
          </w:rPr>
          <w:delText>beam</w:delText>
        </w:r>
      </w:del>
      <w:ins w:id="327" w:author="vivo-Chenli" w:date="2025-10-21T16:16:00Z">
        <w:r w:rsidR="002F5A76">
          <w:rPr>
            <w:lang w:eastAsia="zh-CN"/>
          </w:rPr>
          <w:t>RS</w:t>
        </w:r>
      </w:ins>
      <w:del w:id="328"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r w:rsidRPr="00321A9C">
        <w:rPr>
          <w:i/>
          <w:iCs/>
          <w:lang w:eastAsia="zh-CN"/>
        </w:rPr>
        <w:t>ltm-CSI-ReportConfigId</w:t>
      </w:r>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r w:rsidRPr="00321A9C">
        <w:rPr>
          <w:i/>
          <w:iCs/>
          <w:lang w:eastAsia="zh-CN"/>
        </w:rPr>
        <w:t>reportOnLeave</w:t>
      </w:r>
      <w:r w:rsidRPr="00321A9C">
        <w:rPr>
          <w:lang w:eastAsia="zh-CN"/>
        </w:rPr>
        <w:t xml:space="preserve"> is set to </w:t>
      </w:r>
      <w:r w:rsidRPr="00321A9C">
        <w:rPr>
          <w:i/>
          <w:iCs/>
          <w:lang w:eastAsia="en-GB"/>
        </w:rPr>
        <w:t>true</w:t>
      </w:r>
      <w:r w:rsidRPr="00321A9C">
        <w:rPr>
          <w:lang w:eastAsia="zh-CN"/>
        </w:rPr>
        <w:t xml:space="preserve"> for this </w:t>
      </w:r>
      <w:r w:rsidRPr="00321A9C">
        <w:rPr>
          <w:rFonts w:eastAsia="DengXian"/>
          <w:i/>
          <w:iCs/>
          <w:lang w:eastAsia="zh-CN"/>
        </w:rPr>
        <w:t>ltm-CSI-ReportConfigId</w:t>
      </w:r>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29" w:author="vivo-Chenli" w:date="2025-10-20T11:58:00Z">
        <w:r w:rsidR="004B269F">
          <w:rPr>
            <w:lang w:eastAsia="zh-CN"/>
          </w:rPr>
          <w:t>consider L1</w:t>
        </w:r>
      </w:ins>
      <w:del w:id="330" w:author="vivo-Chenli" w:date="2025-10-20T11:58:00Z">
        <w:r w:rsidRPr="00321A9C" w:rsidDel="004B269F">
          <w:rPr>
            <w:lang w:eastAsia="zh-CN"/>
          </w:rPr>
          <w:delText>initiate the</w:delText>
        </w:r>
      </w:del>
      <w:r w:rsidRPr="00321A9C">
        <w:rPr>
          <w:lang w:eastAsia="zh-CN"/>
        </w:rPr>
        <w:t xml:space="preserve"> measurement reporting</w:t>
      </w:r>
      <w:del w:id="331" w:author="vivo-Chenli" w:date="2025-10-20T11:58:00Z">
        <w:r w:rsidRPr="00321A9C" w:rsidDel="003B1110">
          <w:rPr>
            <w:lang w:eastAsia="zh-CN"/>
          </w:rPr>
          <w:delText xml:space="preserve"> procedure</w:delText>
        </w:r>
      </w:del>
      <w:ins w:id="332" w:author="vivo-Chenli" w:date="2025-10-20T11:58:00Z">
        <w:r w:rsidR="003B1110">
          <w:rPr>
            <w:lang w:eastAsia="zh-CN"/>
          </w:rPr>
          <w:t xml:space="preserve"> to be triggered for the </w:t>
        </w:r>
        <w:r w:rsidR="003B1110">
          <w:rPr>
            <w:rFonts w:eastAsia="DengXian"/>
            <w:i/>
            <w:iCs/>
          </w:rPr>
          <w:t>ltm-CSI-ReportConfigId</w:t>
        </w:r>
      </w:ins>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r w:rsidRPr="00321A9C">
        <w:rPr>
          <w:rFonts w:eastAsia="DengXian"/>
          <w:i/>
          <w:iCs/>
          <w:lang w:eastAsia="zh-CN"/>
        </w:rPr>
        <w:t>ltm-CSI-ReportConfigId</w:t>
      </w:r>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lastRenderedPageBreak/>
        <w:t>3&gt;</w:t>
      </w:r>
      <w:r w:rsidRPr="00321A9C">
        <w:rPr>
          <w:lang w:eastAsia="zh-CN"/>
        </w:rPr>
        <w:tab/>
      </w:r>
      <w:ins w:id="333" w:author="vivo-Chenli" w:date="2025-10-20T11:59:00Z">
        <w:r w:rsidR="00DE2B01">
          <w:rPr>
            <w:lang w:eastAsia="zh-CN"/>
          </w:rPr>
          <w:t>consider L1</w:t>
        </w:r>
      </w:ins>
      <w:del w:id="334" w:author="vivo-Chenli" w:date="2025-10-20T11:59:00Z">
        <w:r w:rsidRPr="00321A9C" w:rsidDel="00DE2B01">
          <w:rPr>
            <w:lang w:eastAsia="zh-CN"/>
          </w:rPr>
          <w:delText>initiate the</w:delText>
        </w:r>
      </w:del>
      <w:r w:rsidRPr="00321A9C">
        <w:rPr>
          <w:lang w:eastAsia="zh-CN"/>
        </w:rPr>
        <w:t xml:space="preserve"> measurement reporting</w:t>
      </w:r>
      <w:del w:id="335" w:author="vivo-Chenli" w:date="2025-10-20T11:59:00Z">
        <w:r w:rsidRPr="00321A9C" w:rsidDel="003769FE">
          <w:rPr>
            <w:lang w:eastAsia="zh-CN"/>
          </w:rPr>
          <w:delText xml:space="preserve"> procedure</w:delText>
        </w:r>
      </w:del>
      <w:ins w:id="336" w:author="vivo-Chenli" w:date="2025-10-20T11:59:00Z">
        <w:r w:rsidR="003769FE">
          <w:rPr>
            <w:lang w:eastAsia="zh-CN"/>
          </w:rPr>
          <w:t xml:space="preserve"> to be triggered for the </w:t>
        </w:r>
        <w:r w:rsidR="003769FE">
          <w:rPr>
            <w:rFonts w:eastAsia="DengXian"/>
            <w:i/>
            <w:iCs/>
          </w:rPr>
          <w:t>ltm-CSI-ReportConfigId</w:t>
        </w:r>
      </w:ins>
      <w:r w:rsidRPr="00321A9C">
        <w:rPr>
          <w:lang w:eastAsia="zh-CN"/>
        </w:rPr>
        <w:t>, as specified in 5.35.4.</w:t>
      </w:r>
    </w:p>
    <w:p w14:paraId="6A028E91" w14:textId="77777777"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commentRangeStart w:id="337"/>
      <w:r w:rsidRPr="00321A9C">
        <w:rPr>
          <w:lang w:eastAsia="ko-KR"/>
        </w:rPr>
        <w:t>current beam</w:t>
      </w:r>
      <w:commentRangeEnd w:id="337"/>
      <w:r w:rsidR="00E4088E">
        <w:rPr>
          <w:rStyle w:val="CommentReference"/>
        </w:rPr>
        <w:commentReference w:id="337"/>
      </w:r>
      <w:r w:rsidRPr="00321A9C">
        <w:rPr>
          <w:lang w:eastAsia="ko-KR"/>
        </w:rPr>
        <w:t xml:space="preserve"> of serving cell changes and the entry condition is still met with the </w:t>
      </w:r>
      <w:commentRangeStart w:id="338"/>
      <w:r w:rsidRPr="00321A9C">
        <w:rPr>
          <w:lang w:eastAsia="ko-KR"/>
        </w:rPr>
        <w:t>new current beam</w:t>
      </w:r>
      <w:commentRangeEnd w:id="338"/>
      <w:r w:rsidR="00E4088E">
        <w:rPr>
          <w:rStyle w:val="CommentReference"/>
        </w:rPr>
        <w:commentReference w:id="338"/>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39" w:name="_Toc60776887"/>
      <w:bookmarkStart w:id="340" w:name="_Toc178104631"/>
      <w:bookmarkStart w:id="341"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39"/>
      <w:bookmarkEnd w:id="340"/>
      <w:bookmarkEnd w:id="341"/>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 The beam associated with this event is the current beam, i.e. corresponding to the RS configured in the indicated TCI state</w:t>
      </w:r>
      <w:ins w:id="342" w:author="vivo-Chenli" w:date="2025-11-25T14:53:00Z">
        <w:r w:rsidR="001F4230">
          <w:rPr>
            <w:lang w:eastAsia="zh-CN"/>
          </w:rPr>
          <w:t xml:space="preserve"> </w:t>
        </w:r>
      </w:ins>
      <w:ins w:id="343" w:author="vivo-Chenli" w:date="2025-10-21T15:23:00Z">
        <w:r w:rsidR="00E260F8" w:rsidRPr="00E260F8">
          <w:rPr>
            <w:lang w:eastAsia="zh-CN"/>
          </w:rPr>
          <w:t xml:space="preserve">if the associated </w:t>
        </w:r>
        <w:r w:rsidR="00E260F8" w:rsidRPr="00E260F8">
          <w:rPr>
            <w:i/>
            <w:iCs/>
            <w:lang w:eastAsia="zh-CN"/>
          </w:rPr>
          <w:t xml:space="preserve">LTM-CSI-ResourceConfig </w:t>
        </w:r>
        <w:r w:rsidR="00E260F8" w:rsidRPr="00E260F8">
          <w:rPr>
            <w:lang w:eastAsia="zh-CN"/>
          </w:rPr>
          <w:t xml:space="preserve">includes </w:t>
        </w:r>
        <w:r w:rsidR="00E260F8" w:rsidRPr="00E260F8">
          <w:rPr>
            <w:i/>
            <w:iCs/>
            <w:lang w:eastAsia="zh-CN"/>
          </w:rPr>
          <w:t>ltm-NZP-CSI-RS-ResourceSet</w:t>
        </w:r>
      </w:ins>
      <w:ins w:id="344"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45" w:author="vivo-Chenli" w:date="2025-11-25T17:28:00Z">
        <w:r w:rsidRPr="00153C96" w:rsidDel="00E352B4">
          <w:rPr>
            <w:lang w:eastAsia="zh-CN"/>
          </w:rPr>
          <w:delText xml:space="preserve">RS </w:delText>
        </w:r>
      </w:del>
      <w:ins w:id="346" w:author="vivo-Chenli" w:date="2025-11-25T17:28:00Z">
        <w:r w:rsidR="00E352B4">
          <w:rPr>
            <w:lang w:eastAsia="zh-CN"/>
          </w:rPr>
          <w:t>SSB</w:t>
        </w:r>
        <w:r w:rsidR="00E352B4" w:rsidRPr="00153C96">
          <w:rPr>
            <w:lang w:eastAsia="zh-CN"/>
          </w:rPr>
          <w:t xml:space="preserve"> </w:t>
        </w:r>
      </w:ins>
      <w:r w:rsidRPr="00153C96">
        <w:rPr>
          <w:lang w:eastAsia="zh-CN"/>
        </w:rPr>
        <w:t xml:space="preserve">QCLed with the RS configured in the indicated TCI state in the </w:t>
      </w:r>
      <w:ins w:id="347" w:author="vivo-Chenli" w:date="2025-11-25T18:45:00Z">
        <w:r w:rsidR="00A20466">
          <w:rPr>
            <w:lang w:eastAsia="zh-CN"/>
          </w:rPr>
          <w:t>SpCell</w:t>
        </w:r>
      </w:ins>
      <w:del w:id="348" w:author="vivo-Chenli" w:date="2025-11-25T18:45:00Z">
        <w:r w:rsidRPr="00153C96" w:rsidDel="00A20466">
          <w:rPr>
            <w:lang w:eastAsia="zh-CN"/>
          </w:rPr>
          <w:delText>serving cell</w:delText>
        </w:r>
      </w:del>
      <w:r w:rsidRPr="00153C96">
        <w:rPr>
          <w:lang w:eastAsia="zh-CN"/>
        </w:rPr>
        <w:t xml:space="preserve"> as defined in clause 5.1.5 in TS 38.214 [7]</w:t>
      </w:r>
      <w:ins w:id="349" w:author="vivo-Chenli" w:date="2025-11-25T14:52:00Z">
        <w:r w:rsidR="000A7094">
          <w:rPr>
            <w:lang w:eastAsia="zh-CN"/>
          </w:rPr>
          <w:t xml:space="preserve"> otherwise</w:t>
        </w:r>
      </w:ins>
      <w:del w:id="350" w:author="vivo-Chenli" w:date="2025-11-25T14:52:00Z">
        <w:r w:rsidRPr="00153C96" w:rsidDel="000A7094">
          <w:rPr>
            <w:lang w:eastAsia="zh-CN"/>
          </w:rPr>
          <w:delText xml:space="preserve">, with the same RS type as the beam of LTM candidate cell, </w:delText>
        </w:r>
        <w:r w:rsidRPr="00153C96" w:rsidDel="000A7094">
          <w:rPr>
            <w:rFonts w:eastAsia="DengXian"/>
            <w:lang w:eastAsia="zh-CN"/>
          </w:rPr>
          <w:delText xml:space="preserve">i.e. the RSs configured in </w:delText>
        </w:r>
        <w:r w:rsidRPr="00153C96" w:rsidDel="000A7094">
          <w:rPr>
            <w:rFonts w:eastAsia="DengXian"/>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r w:rsidRPr="00153C96">
        <w:rPr>
          <w:b/>
          <w:i/>
          <w:lang w:eastAsia="zh-CN"/>
        </w:rPr>
        <w:t>Hys</w:t>
      </w:r>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ReportConfig</w:t>
      </w:r>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ReportConfig</w:t>
      </w:r>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r w:rsidRPr="00153C96">
        <w:rPr>
          <w:b/>
          <w:i/>
          <w:lang w:eastAsia="zh-CN"/>
        </w:rPr>
        <w:t>Hys</w:t>
      </w:r>
      <w:r w:rsidRPr="00153C96">
        <w:rPr>
          <w:bCs/>
          <w:iCs/>
          <w:lang w:eastAsia="zh-CN"/>
        </w:rPr>
        <w:t xml:space="preserve"> </w:t>
      </w:r>
      <w:r w:rsidRPr="00153C96">
        <w:rPr>
          <w:lang w:eastAsia="zh-CN"/>
        </w:rPr>
        <w:t>is expressed in dB.</w:t>
      </w:r>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51"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51"/>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lastRenderedPageBreak/>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r w:rsidRPr="000C13FD">
        <w:rPr>
          <w:b/>
          <w:i/>
          <w:lang w:eastAsia="zh-CN"/>
        </w:rPr>
        <w:t>Obn</w:t>
      </w:r>
      <w:r w:rsidRPr="000C13FD">
        <w:rPr>
          <w:bCs/>
          <w:iCs/>
          <w:lang w:eastAsia="zh-CN"/>
        </w:rPr>
        <w:t xml:space="preserve"> </w:t>
      </w:r>
      <w:r w:rsidRPr="000C13FD">
        <w:rPr>
          <w:lang w:eastAsia="zh-CN"/>
        </w:rPr>
        <w:t xml:space="preserve">is the offset of the LTM candidate cell (i.e. </w:t>
      </w:r>
      <w:r w:rsidRPr="000C13FD">
        <w:rPr>
          <w:i/>
          <w:iCs/>
          <w:lang w:eastAsia="zh-CN"/>
        </w:rPr>
        <w:t>candidateSpecificOffset</w:t>
      </w:r>
      <w:r w:rsidRPr="000C13FD">
        <w:rPr>
          <w:lang w:eastAsia="zh-CN"/>
        </w:rPr>
        <w:t xml:space="preserve"> as defined in </w:t>
      </w:r>
      <w:r w:rsidRPr="000C13FD">
        <w:rPr>
          <w:i/>
          <w:iCs/>
          <w:lang w:eastAsia="zh-CN"/>
        </w:rPr>
        <w:t>LTM-CSI-ReportConfig</w:t>
      </w:r>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is the beam measurement quantity of the serving cell based on SS/PBCH block or CSI-RS, not taking into account any offsets. The beam associated with this event is the current beam, i.e corresponding to the RS configured in the indicated TCI state</w:t>
      </w:r>
      <w:ins w:id="352"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 xml:space="preserve">LTM-CSI-ResourceConfig </w:t>
        </w:r>
        <w:r w:rsidR="00D21563" w:rsidRPr="00E260F8">
          <w:rPr>
            <w:lang w:eastAsia="zh-CN"/>
          </w:rPr>
          <w:t xml:space="preserve">includes </w:t>
        </w:r>
        <w:r w:rsidR="00D21563" w:rsidRPr="00E260F8">
          <w:rPr>
            <w:i/>
            <w:iCs/>
            <w:lang w:eastAsia="zh-CN"/>
          </w:rPr>
          <w:t>ltm-NZP-CSI-RS-ResourceSet</w:t>
        </w:r>
      </w:ins>
      <w:ins w:id="353" w:author="vivo-Chenli" w:date="2025-11-25T14:55:00Z">
        <w:r w:rsidR="0062531C">
          <w:rPr>
            <w:lang w:eastAsia="zh-CN"/>
          </w:rPr>
          <w:t>,</w:t>
        </w:r>
      </w:ins>
      <w:r w:rsidRPr="000C13FD">
        <w:rPr>
          <w:lang w:eastAsia="zh-CN"/>
        </w:rPr>
        <w:t xml:space="preserve"> or the </w:t>
      </w:r>
      <w:del w:id="354" w:author="vivo-Chenli" w:date="2025-11-25T17:28:00Z">
        <w:r w:rsidRPr="000C13FD" w:rsidDel="00524853">
          <w:rPr>
            <w:lang w:eastAsia="zh-CN"/>
          </w:rPr>
          <w:delText xml:space="preserve">RS </w:delText>
        </w:r>
      </w:del>
      <w:ins w:id="355" w:author="vivo-Chenli" w:date="2025-11-25T17:28:00Z">
        <w:r w:rsidR="00524853">
          <w:rPr>
            <w:lang w:eastAsia="zh-CN"/>
          </w:rPr>
          <w:t>SSB</w:t>
        </w:r>
        <w:r w:rsidR="00524853" w:rsidRPr="000C13FD">
          <w:rPr>
            <w:lang w:eastAsia="zh-CN"/>
          </w:rPr>
          <w:t xml:space="preserve"> </w:t>
        </w:r>
      </w:ins>
      <w:r w:rsidRPr="000C13FD">
        <w:rPr>
          <w:lang w:eastAsia="zh-CN"/>
        </w:rPr>
        <w:t xml:space="preserve">QCLed with the RS configured in the indicated TCI State in the </w:t>
      </w:r>
      <w:ins w:id="356" w:author="vivo-Chenli" w:date="2025-11-25T18:46:00Z">
        <w:r w:rsidR="0005349F">
          <w:rPr>
            <w:lang w:eastAsia="zh-CN"/>
          </w:rPr>
          <w:t>SpCell</w:t>
        </w:r>
      </w:ins>
      <w:del w:id="357" w:author="vivo-Chenli" w:date="2025-11-25T18:46:00Z">
        <w:r w:rsidRPr="000C13FD" w:rsidDel="0005349F">
          <w:rPr>
            <w:lang w:eastAsia="zh-CN"/>
          </w:rPr>
          <w:delText>serving cell</w:delText>
        </w:r>
      </w:del>
      <w:r w:rsidRPr="000C13FD">
        <w:rPr>
          <w:lang w:eastAsia="zh-CN"/>
        </w:rPr>
        <w:t xml:space="preserve"> as defined in clause 5.1.5 in TS 38.214 [7]</w:t>
      </w:r>
      <w:ins w:id="358" w:author="vivo-Chenli" w:date="2025-11-25T14:54:00Z">
        <w:r w:rsidR="00D21563">
          <w:rPr>
            <w:lang w:eastAsia="zh-CN"/>
          </w:rPr>
          <w:t xml:space="preserve"> otherwise</w:t>
        </w:r>
      </w:ins>
      <w:del w:id="359" w:author="vivo-Chenli" w:date="2025-11-25T14:54:00Z">
        <w:r w:rsidRPr="000C13FD" w:rsidDel="00D21563">
          <w:rPr>
            <w:lang w:eastAsia="zh-CN"/>
          </w:rPr>
          <w:delText xml:space="preserve"> in the serving cell</w:delText>
        </w:r>
      </w:del>
      <w:r w:rsidRPr="000C13FD">
        <w:rPr>
          <w:lang w:eastAsia="zh-CN"/>
        </w:rPr>
        <w:t>.</w:t>
      </w:r>
    </w:p>
    <w:p w14:paraId="02F5EC10" w14:textId="77777777" w:rsidR="006D6C0E" w:rsidRPr="000C13FD" w:rsidRDefault="006D6C0E" w:rsidP="006D6C0E">
      <w:pPr>
        <w:ind w:left="568" w:hanging="284"/>
        <w:rPr>
          <w:lang w:eastAsia="zh-CN"/>
        </w:rPr>
      </w:pPr>
      <w:r w:rsidRPr="000C13FD">
        <w:rPr>
          <w:b/>
          <w:i/>
          <w:lang w:eastAsia="zh-CN"/>
        </w:rPr>
        <w:t>Obs</w:t>
      </w:r>
      <w:r w:rsidRPr="000C13FD">
        <w:rPr>
          <w:bCs/>
          <w:iCs/>
          <w:lang w:eastAsia="zh-CN"/>
        </w:rPr>
        <w:t xml:space="preserve"> </w:t>
      </w:r>
      <w:r w:rsidRPr="000C13FD">
        <w:rPr>
          <w:lang w:eastAsia="zh-CN"/>
        </w:rPr>
        <w:t xml:space="preserve">is the offset of the beam of the serving cell (i.e. </w:t>
      </w:r>
      <w:ins w:id="360" w:author="vivo-Chenli" w:date="2025-10-24T11:32:00Z">
        <w:r w:rsidRPr="0041397E">
          <w:rPr>
            <w:i/>
            <w:iCs/>
            <w:lang w:eastAsia="zh-CN"/>
          </w:rPr>
          <w:t>servingSpecificOffset</w:t>
        </w:r>
        <w:r>
          <w:rPr>
            <w:i/>
            <w:iCs/>
            <w:lang w:eastAsia="zh-CN"/>
          </w:rPr>
          <w:t xml:space="preserve"> </w:t>
        </w:r>
      </w:ins>
      <w:del w:id="361"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ReportConfig</w:t>
      </w:r>
      <w:r w:rsidRPr="000C13FD">
        <w:rPr>
          <w:lang w:eastAsia="zh-CN"/>
        </w:rPr>
        <w:t xml:space="preserve"> for this event).</w:t>
      </w:r>
    </w:p>
    <w:p w14:paraId="2F6DDC68" w14:textId="77777777" w:rsidR="006D6C0E" w:rsidRPr="000C13FD" w:rsidRDefault="006D6C0E" w:rsidP="006D6C0E">
      <w:pPr>
        <w:ind w:left="568" w:hanging="284"/>
        <w:rPr>
          <w:lang w:eastAsia="zh-CN"/>
        </w:rPr>
      </w:pPr>
      <w:r w:rsidRPr="000C13FD">
        <w:rPr>
          <w:b/>
          <w:i/>
          <w:lang w:eastAsia="zh-CN"/>
        </w:rPr>
        <w:t>Hys</w:t>
      </w:r>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ReportConfig</w:t>
      </w:r>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ReportConfig</w:t>
      </w:r>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r w:rsidRPr="000C13FD">
        <w:rPr>
          <w:b/>
          <w:i/>
          <w:lang w:eastAsia="zh-CN"/>
        </w:rPr>
        <w:t>Obn</w:t>
      </w:r>
      <w:r w:rsidRPr="000C13FD">
        <w:rPr>
          <w:lang w:eastAsia="zh-CN"/>
        </w:rPr>
        <w:t xml:space="preserve">, </w:t>
      </w:r>
      <w:r w:rsidRPr="000C13FD">
        <w:rPr>
          <w:b/>
          <w:i/>
          <w:lang w:eastAsia="zh-CN"/>
        </w:rPr>
        <w:t>Obs</w:t>
      </w:r>
      <w:r w:rsidRPr="000C13FD">
        <w:rPr>
          <w:lang w:eastAsia="zh-CN"/>
        </w:rPr>
        <w:t xml:space="preserve">, </w:t>
      </w:r>
      <w:r w:rsidRPr="000C13FD">
        <w:rPr>
          <w:b/>
          <w:i/>
          <w:lang w:eastAsia="zh-CN"/>
        </w:rPr>
        <w:t>Hys</w:t>
      </w:r>
      <w:r w:rsidRPr="000C13FD">
        <w:rPr>
          <w:lang w:eastAsia="zh-CN"/>
        </w:rPr>
        <w:t xml:space="preserve">, </w:t>
      </w:r>
      <w:r w:rsidRPr="000C13FD">
        <w:rPr>
          <w:b/>
          <w:i/>
          <w:lang w:eastAsia="zh-CN"/>
        </w:rPr>
        <w:t>Off</w:t>
      </w:r>
      <w:r w:rsidRPr="000C13FD">
        <w:rPr>
          <w:lang w:eastAsia="zh-CN"/>
        </w:rPr>
        <w:t xml:space="preserve"> are expressed in dB.</w:t>
      </w:r>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362"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362"/>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r w:rsidRPr="00FB282F">
        <w:rPr>
          <w:b/>
          <w:i/>
          <w:lang w:eastAsia="zh-CN"/>
        </w:rPr>
        <w:t>Obn</w:t>
      </w:r>
      <w:r w:rsidRPr="00FB282F">
        <w:rPr>
          <w:bCs/>
          <w:iCs/>
          <w:lang w:eastAsia="zh-CN"/>
        </w:rPr>
        <w:t xml:space="preserve"> </w:t>
      </w:r>
      <w:r w:rsidRPr="00FB282F">
        <w:rPr>
          <w:lang w:eastAsia="zh-CN"/>
        </w:rPr>
        <w:t xml:space="preserve">is the offset of the beam of the LTM candidate cell (i.e. </w:t>
      </w:r>
      <w:r w:rsidRPr="00FB282F">
        <w:rPr>
          <w:i/>
          <w:iCs/>
          <w:lang w:eastAsia="zh-CN"/>
        </w:rPr>
        <w:t>candidateSpecificOffset</w:t>
      </w:r>
      <w:r w:rsidRPr="00FB282F">
        <w:rPr>
          <w:lang w:eastAsia="zh-CN"/>
        </w:rPr>
        <w:t xml:space="preserve"> as defined in </w:t>
      </w:r>
      <w:r w:rsidRPr="00FB282F">
        <w:rPr>
          <w:i/>
          <w:iCs/>
          <w:lang w:eastAsia="zh-CN"/>
        </w:rPr>
        <w:t>LTM-CSI-ReportConfig</w:t>
      </w:r>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r w:rsidRPr="00FB282F">
        <w:rPr>
          <w:b/>
          <w:i/>
          <w:lang w:eastAsia="zh-CN"/>
        </w:rPr>
        <w:t>Hys</w:t>
      </w:r>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r w:rsidRPr="00FB282F">
        <w:rPr>
          <w:b/>
          <w:i/>
          <w:lang w:eastAsia="zh-CN"/>
        </w:rPr>
        <w:t>Obn</w:t>
      </w:r>
      <w:r w:rsidRPr="00FB282F">
        <w:rPr>
          <w:bCs/>
          <w:iCs/>
          <w:lang w:eastAsia="zh-CN"/>
        </w:rPr>
        <w:t xml:space="preserve">, </w:t>
      </w:r>
      <w:r w:rsidRPr="00FB282F">
        <w:rPr>
          <w:b/>
          <w:i/>
          <w:lang w:eastAsia="zh-CN"/>
        </w:rPr>
        <w:t>Hys</w:t>
      </w:r>
      <w:r w:rsidRPr="00FB282F">
        <w:rPr>
          <w:bCs/>
          <w:iCs/>
          <w:lang w:eastAsia="zh-CN"/>
        </w:rPr>
        <w:t xml:space="preserve"> </w:t>
      </w:r>
      <w:r w:rsidRPr="00FB282F">
        <w:rPr>
          <w:lang w:eastAsia="zh-CN"/>
        </w:rPr>
        <w:t>are expressed in dB.</w:t>
      </w:r>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363" w:name="_Toc210509246"/>
      <w:r w:rsidRPr="00FB282F">
        <w:rPr>
          <w:rFonts w:ascii="Arial" w:hAnsi="Arial"/>
          <w:sz w:val="24"/>
          <w:lang w:eastAsia="zh-CN"/>
        </w:rPr>
        <w:lastRenderedPageBreak/>
        <w:t>5.35.3.5</w:t>
      </w:r>
      <w:r w:rsidRPr="00FB282F">
        <w:rPr>
          <w:rFonts w:ascii="Arial" w:hAnsi="Arial"/>
          <w:sz w:val="24"/>
          <w:lang w:eastAsia="zh-CN"/>
        </w:rPr>
        <w:tab/>
        <w:t>Event LTM5 (Beam of serving cell becomes worse than threshold1 and Beam of candidate cell becomes better than threshold2)</w:t>
      </w:r>
      <w:bookmarkEnd w:id="363"/>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The beam associated with this event is the current beam, i.e corresponding to the RS configured in the indicated TCI state </w:t>
      </w:r>
      <w:ins w:id="364" w:author="vivo-Chenli" w:date="2025-11-25T14:54:00Z">
        <w:r w:rsidR="00DF1663" w:rsidRPr="00E260F8">
          <w:rPr>
            <w:lang w:eastAsia="zh-CN"/>
          </w:rPr>
          <w:t xml:space="preserve">if the associated </w:t>
        </w:r>
        <w:r w:rsidR="00DF1663" w:rsidRPr="00E260F8">
          <w:rPr>
            <w:i/>
            <w:iCs/>
            <w:lang w:eastAsia="zh-CN"/>
          </w:rPr>
          <w:t xml:space="preserve">LTM-CSI-ResourceConfig </w:t>
        </w:r>
        <w:r w:rsidR="00DF1663" w:rsidRPr="00E260F8">
          <w:rPr>
            <w:lang w:eastAsia="zh-CN"/>
          </w:rPr>
          <w:t xml:space="preserve">includes </w:t>
        </w:r>
        <w:r w:rsidR="00DF1663" w:rsidRPr="00E260F8">
          <w:rPr>
            <w:i/>
            <w:iCs/>
            <w:lang w:eastAsia="zh-CN"/>
          </w:rPr>
          <w:t>ltm-NZP-CSI-RS-ResourceSet</w:t>
        </w:r>
        <w:r w:rsidR="00D61D76">
          <w:rPr>
            <w:lang w:eastAsia="zh-CN"/>
          </w:rPr>
          <w:t>,</w:t>
        </w:r>
        <w:r w:rsidR="00DF1663" w:rsidRPr="00FB282F">
          <w:rPr>
            <w:lang w:eastAsia="zh-CN"/>
          </w:rPr>
          <w:t xml:space="preserve"> </w:t>
        </w:r>
      </w:ins>
      <w:r w:rsidRPr="00FB282F">
        <w:rPr>
          <w:lang w:eastAsia="zh-CN"/>
        </w:rPr>
        <w:t xml:space="preserve">or the </w:t>
      </w:r>
      <w:del w:id="365" w:author="vivo-Chenli" w:date="2025-11-25T17:28:00Z">
        <w:r w:rsidRPr="00FB282F" w:rsidDel="00524853">
          <w:rPr>
            <w:lang w:eastAsia="zh-CN"/>
          </w:rPr>
          <w:delText xml:space="preserve">RS </w:delText>
        </w:r>
      </w:del>
      <w:ins w:id="366" w:author="vivo-Chenli" w:date="2025-11-25T17:28:00Z">
        <w:r w:rsidR="00524853">
          <w:rPr>
            <w:lang w:eastAsia="zh-CN"/>
          </w:rPr>
          <w:t>SSB</w:t>
        </w:r>
        <w:r w:rsidR="00524853" w:rsidRPr="00FB282F">
          <w:rPr>
            <w:lang w:eastAsia="zh-CN"/>
          </w:rPr>
          <w:t xml:space="preserve"> </w:t>
        </w:r>
      </w:ins>
      <w:r w:rsidRPr="00FB282F">
        <w:rPr>
          <w:lang w:eastAsia="zh-CN"/>
        </w:rPr>
        <w:t xml:space="preserve">QCLed with the RS configured in the indicated TCI State in the </w:t>
      </w:r>
      <w:ins w:id="367" w:author="vivo-Chenli" w:date="2025-11-25T18:46:00Z">
        <w:r w:rsidR="00ED1135">
          <w:rPr>
            <w:lang w:eastAsia="zh-CN"/>
          </w:rPr>
          <w:t>SpCell</w:t>
        </w:r>
      </w:ins>
      <w:del w:id="368" w:author="vivo-Chenli" w:date="2025-11-25T18:46:00Z">
        <w:r w:rsidRPr="00FB282F" w:rsidDel="00ED1135">
          <w:rPr>
            <w:lang w:eastAsia="zh-CN"/>
          </w:rPr>
          <w:delText>serving cell</w:delText>
        </w:r>
      </w:del>
      <w:del w:id="369" w:author="vivo-Chenli" w:date="2025-11-25T14:54:00Z">
        <w:r w:rsidRPr="00FB282F" w:rsidDel="00AA7C93">
          <w:rPr>
            <w:lang w:eastAsia="zh-CN"/>
          </w:rPr>
          <w:delText>,</w:delText>
        </w:r>
      </w:del>
      <w:r w:rsidRPr="00FB282F">
        <w:rPr>
          <w:lang w:eastAsia="zh-CN"/>
        </w:rPr>
        <w:t xml:space="preserve"> as defined in clause 5.1.5 in TS 38.214 [7]</w:t>
      </w:r>
      <w:ins w:id="370"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r w:rsidRPr="00FB282F">
        <w:rPr>
          <w:b/>
          <w:i/>
          <w:lang w:eastAsia="zh-CN"/>
        </w:rPr>
        <w:t>Obn</w:t>
      </w:r>
      <w:r w:rsidRPr="00FB282F">
        <w:rPr>
          <w:bCs/>
          <w:iCs/>
          <w:lang w:eastAsia="zh-CN"/>
        </w:rPr>
        <w:t xml:space="preserve"> </w:t>
      </w:r>
      <w:r w:rsidRPr="00FB282F">
        <w:rPr>
          <w:lang w:eastAsia="zh-CN"/>
        </w:rPr>
        <w:t xml:space="preserve">is the offset of the LTM candidate cell (i.e. </w:t>
      </w:r>
      <w:r w:rsidRPr="00FB282F">
        <w:rPr>
          <w:i/>
          <w:iCs/>
          <w:lang w:eastAsia="zh-CN"/>
        </w:rPr>
        <w:t>candidateSpecificOffset</w:t>
      </w:r>
      <w:r w:rsidRPr="00FB282F">
        <w:rPr>
          <w:lang w:eastAsia="zh-CN"/>
        </w:rPr>
        <w:t xml:space="preserve"> as defined in </w:t>
      </w:r>
      <w:r w:rsidRPr="00FB282F">
        <w:rPr>
          <w:i/>
          <w:iCs/>
          <w:lang w:eastAsia="zh-CN"/>
        </w:rPr>
        <w:t>LTM-CSI-ReportConfig</w:t>
      </w:r>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r w:rsidRPr="00FB282F">
        <w:rPr>
          <w:b/>
          <w:i/>
          <w:lang w:eastAsia="zh-CN"/>
        </w:rPr>
        <w:t>Hys</w:t>
      </w:r>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ReportConfig</w:t>
      </w:r>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r w:rsidRPr="00FB282F">
        <w:rPr>
          <w:b/>
          <w:i/>
          <w:lang w:eastAsia="zh-CN"/>
        </w:rPr>
        <w:t>Obn</w:t>
      </w:r>
      <w:r w:rsidRPr="00FB282F">
        <w:rPr>
          <w:lang w:eastAsia="zh-CN"/>
        </w:rPr>
        <w:t xml:space="preserve">, </w:t>
      </w:r>
      <w:r w:rsidRPr="00FB282F">
        <w:rPr>
          <w:b/>
          <w:i/>
          <w:lang w:eastAsia="zh-CN"/>
        </w:rPr>
        <w:t>Hys</w:t>
      </w:r>
      <w:r w:rsidRPr="00FB282F">
        <w:rPr>
          <w:lang w:eastAsia="zh-CN"/>
        </w:rPr>
        <w:t xml:space="preserve"> are expressed in dB.</w:t>
      </w:r>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371" w:name="_Toc210509247"/>
      <w:r w:rsidRPr="00852A39">
        <w:rPr>
          <w:rFonts w:ascii="Arial" w:hAnsi="Arial"/>
          <w:sz w:val="28"/>
          <w:lang w:eastAsia="zh-CN"/>
        </w:rPr>
        <w:t>5.35.4</w:t>
      </w:r>
      <w:r w:rsidRPr="00852A39">
        <w:rPr>
          <w:rFonts w:ascii="Arial" w:hAnsi="Arial"/>
          <w:sz w:val="28"/>
          <w:lang w:eastAsia="zh-CN"/>
        </w:rPr>
        <w:tab/>
        <w:t>Measurement report</w:t>
      </w:r>
      <w:bookmarkEnd w:id="371"/>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lastRenderedPageBreak/>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r w:rsidRPr="00852A39">
        <w:rPr>
          <w:rFonts w:eastAsia="DengXian"/>
          <w:i/>
          <w:iCs/>
          <w:lang w:eastAsia="zh-CN"/>
        </w:rPr>
        <w:t>reportInterval</w:t>
      </w:r>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DengXian"/>
          <w:lang w:eastAsia="zh-CN"/>
        </w:rPr>
      </w:pPr>
      <w:r w:rsidRPr="00852A39">
        <w:rPr>
          <w:lang w:eastAsia="ko-KR"/>
        </w:rPr>
        <w:t>-</w:t>
      </w:r>
      <w:r w:rsidRPr="00852A39">
        <w:rPr>
          <w:lang w:eastAsia="ko-KR"/>
        </w:rPr>
        <w:tab/>
      </w:r>
      <w:r w:rsidRPr="00852A39">
        <w:rPr>
          <w:rFonts w:eastAsia="DengXian"/>
          <w:i/>
          <w:iCs/>
          <w:lang w:eastAsia="zh-CN"/>
        </w:rPr>
        <w:t>reportAmount</w:t>
      </w:r>
      <w:r w:rsidRPr="00852A39">
        <w:rPr>
          <w:rFonts w:eastAsia="DengXian"/>
          <w:lang w:eastAsia="zh-CN"/>
        </w:rPr>
        <w:t>:</w:t>
      </w:r>
      <w:r w:rsidRPr="00852A39">
        <w:rPr>
          <w:lang w:eastAsia="zh-CN"/>
        </w:rPr>
        <w:t xml:space="preserve"> n</w:t>
      </w:r>
      <w:r w:rsidRPr="00852A39">
        <w:rPr>
          <w:rFonts w:eastAsia="DengXian"/>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r w:rsidRPr="00852A39">
        <w:rPr>
          <w:i/>
          <w:iCs/>
          <w:lang w:eastAsia="ko-KR"/>
        </w:rPr>
        <w:t>maxNumberOfReportedBeams</w:t>
      </w:r>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r w:rsidRPr="00852A39">
        <w:rPr>
          <w:i/>
          <w:iCs/>
          <w:lang w:eastAsia="ko-KR"/>
        </w:rPr>
        <w:t>allowReportAnyBeam</w:t>
      </w:r>
      <w:r w:rsidRPr="00852A39">
        <w:rPr>
          <w:lang w:eastAsia="ko-KR"/>
        </w:rPr>
        <w:t xml:space="preserve">: </w:t>
      </w:r>
      <w:r w:rsidRPr="00852A39">
        <w:rPr>
          <w:rFonts w:eastAsia="DengXian"/>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r w:rsidRPr="00852A39">
        <w:rPr>
          <w:i/>
          <w:iCs/>
          <w:lang w:eastAsia="ko-KR"/>
        </w:rPr>
        <w:t>reportCurrentBeam</w:t>
      </w:r>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r w:rsidRPr="00852A39">
        <w:rPr>
          <w:i/>
          <w:iCs/>
          <w:lang w:eastAsia="zh-CN"/>
        </w:rPr>
        <w:t>ltm-CandidateReportConfigId</w:t>
      </w:r>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t>-</w:t>
      </w:r>
      <w:r w:rsidRPr="00852A39">
        <w:rPr>
          <w:lang w:eastAsia="ko-KR"/>
        </w:rPr>
        <w:tab/>
      </w:r>
      <w:r w:rsidRPr="00852A39">
        <w:rPr>
          <w:i/>
          <w:iCs/>
          <w:lang w:eastAsia="zh-CN"/>
        </w:rPr>
        <w:t>reportQuantity</w:t>
      </w:r>
      <w:r w:rsidRPr="00852A39">
        <w:rPr>
          <w:lang w:eastAsia="zh-CN"/>
        </w:rPr>
        <w:t>: the report quantity for the CSI report.</w:t>
      </w:r>
    </w:p>
    <w:p w14:paraId="6E3339E0" w14:textId="6B1D62E4" w:rsidR="00852A39" w:rsidRPr="00852A39" w:rsidRDefault="00852A39" w:rsidP="00852A39">
      <w:pPr>
        <w:rPr>
          <w:lang w:eastAsia="zh-CN"/>
        </w:rPr>
      </w:pPr>
      <w:del w:id="372"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373" w:author="vivo-Chenli" w:date="2025-10-24T14:02:00Z">
        <w:r w:rsidR="004D46EB">
          <w:rPr>
            <w:rFonts w:eastAsia="Yu Mincho"/>
            <w:lang w:eastAsia="zh-CN"/>
          </w:rPr>
          <w:t>F</w:t>
        </w:r>
      </w:ins>
      <w:r w:rsidRPr="00852A39">
        <w:rPr>
          <w:rFonts w:eastAsia="Yu Mincho"/>
          <w:lang w:eastAsia="zh-CN"/>
        </w:rPr>
        <w:t xml:space="preserve">or each </w:t>
      </w:r>
      <w:r w:rsidRPr="00852A39">
        <w:rPr>
          <w:rFonts w:eastAsia="Yu Mincho"/>
          <w:i/>
          <w:iCs/>
          <w:lang w:eastAsia="zh-CN"/>
        </w:rPr>
        <w:t>ltm-CSI-ReportConfigId</w:t>
      </w:r>
      <w:r w:rsidRPr="00852A39">
        <w:rPr>
          <w:rFonts w:eastAsia="Yu Mincho"/>
          <w:lang w:eastAsia="zh-CN"/>
        </w:rPr>
        <w:t xml:space="preserve"> included in the </w:t>
      </w:r>
      <w:ins w:id="374" w:author="vivo-Chenli" w:date="2025-10-24T14:04:00Z">
        <w:r w:rsidR="005B20CD">
          <w:rPr>
            <w:rFonts w:eastAsia="Yu Mincho"/>
            <w:lang w:eastAsia="zh-CN"/>
          </w:rPr>
          <w:t xml:space="preserve">SpCell </w:t>
        </w:r>
      </w:ins>
      <w:ins w:id="375" w:author="vivo-Chenli" w:date="2025-10-20T12:00:00Z">
        <w:r w:rsidR="00ED4490">
          <w:rPr>
            <w:rFonts w:eastAsia="Yu Mincho"/>
            <w:lang w:eastAsia="zh-CN"/>
          </w:rPr>
          <w:t>cell</w:t>
        </w:r>
      </w:ins>
      <w:del w:id="376" w:author="vivo-Chenli" w:date="2025-10-20T12:00:00Z">
        <w:r w:rsidRPr="00852A39" w:rsidDel="00ED4490">
          <w:rPr>
            <w:rFonts w:eastAsia="Yu Mincho"/>
            <w:i/>
            <w:iCs/>
            <w:lang w:eastAsia="zh-CN"/>
          </w:rPr>
          <w:delText>LTM-CSI-ReportConfig</w:delText>
        </w:r>
      </w:del>
      <w:ins w:id="377"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378" w:author="vivo-Chenli" w:date="2025-10-20T12:00:00Z">
        <w:r w:rsidR="001C1211">
          <w:t>for the</w:t>
        </w:r>
        <w:r w:rsidR="001C1211" w:rsidRPr="00D974F1">
          <w:rPr>
            <w:rFonts w:eastAsia="DengXian"/>
            <w:i/>
            <w:iCs/>
          </w:rPr>
          <w:t xml:space="preserve"> </w:t>
        </w:r>
        <w:r w:rsidR="001C1211">
          <w:rPr>
            <w:rFonts w:eastAsia="DengXian"/>
            <w:i/>
            <w:iCs/>
          </w:rPr>
          <w:t>ltm-CSI-ReportConfigId</w:t>
        </w:r>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379"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subheader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380"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381" w:name="_Hlk196927027"/>
      <w:r w:rsidRPr="00852A39">
        <w:rPr>
          <w:rFonts w:ascii="DengXian" w:eastAsia="DengXian" w:hAnsi="DengXian"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r w:rsidRPr="00852A39">
        <w:rPr>
          <w:rFonts w:eastAsia="Yu Mincho"/>
          <w:i/>
          <w:iCs/>
          <w:lang w:eastAsia="zh-CN"/>
        </w:rPr>
        <w:t>ltm-CSI-ReportConfigId</w:t>
      </w:r>
      <w:bookmarkEnd w:id="381"/>
      <w:r w:rsidRPr="00852A39">
        <w:rPr>
          <w:rFonts w:eastAsia="Yu Mincho"/>
          <w:lang w:eastAsia="zh-CN"/>
        </w:rPr>
        <w:t xml:space="preserve"> as </w:t>
      </w:r>
      <w:del w:id="382" w:author="vivo-Chenli" w:date="2025-11-25T09:01:00Z">
        <w:r w:rsidRPr="00852A39" w:rsidDel="00FB4E70">
          <w:rPr>
            <w:rFonts w:eastAsia="Yu Mincho"/>
            <w:lang w:eastAsia="zh-CN"/>
          </w:rPr>
          <w:delText xml:space="preserve">befined </w:delText>
        </w:r>
      </w:del>
      <w:ins w:id="383"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DengXian" w:hint="eastAsia"/>
          <w:lang w:eastAsia="zh-CN"/>
        </w:rPr>
        <w:t xml:space="preserve">f </w:t>
      </w:r>
      <w:r w:rsidRPr="00852A39">
        <w:rPr>
          <w:rFonts w:eastAsia="DengXian"/>
          <w:i/>
          <w:iCs/>
          <w:lang w:eastAsia="zh-CN"/>
        </w:rPr>
        <w:t>reportAmount</w:t>
      </w:r>
      <w:r w:rsidRPr="00852A39">
        <w:rPr>
          <w:rFonts w:eastAsia="DengXian"/>
          <w:lang w:eastAsia="zh-CN"/>
        </w:rPr>
        <w:t xml:space="preserve"> </w:t>
      </w:r>
      <w:r w:rsidRPr="00852A39">
        <w:rPr>
          <w:rFonts w:eastAsia="DengXian" w:hint="eastAsia"/>
          <w:lang w:eastAsia="zh-CN"/>
        </w:rPr>
        <w:t xml:space="preserve">is configured </w:t>
      </w:r>
      <w:r w:rsidRPr="00852A39">
        <w:rPr>
          <w:rFonts w:eastAsia="DengXian"/>
          <w:lang w:eastAsia="zh-CN"/>
        </w:rPr>
        <w:t xml:space="preserve">in the </w:t>
      </w:r>
      <w:r w:rsidRPr="00852A39">
        <w:rPr>
          <w:rFonts w:eastAsia="DengXian" w:hint="eastAsia"/>
          <w:i/>
          <w:iCs/>
          <w:lang w:eastAsia="zh-CN"/>
        </w:rPr>
        <w:t>L</w:t>
      </w:r>
      <w:r w:rsidRPr="00852A39">
        <w:rPr>
          <w:rFonts w:eastAsia="DengXian"/>
          <w:i/>
          <w:iCs/>
          <w:lang w:eastAsia="zh-CN"/>
        </w:rPr>
        <w:t>TM-EventTriggeredPeriodicReport</w:t>
      </w:r>
      <w:r w:rsidRPr="00852A39">
        <w:rPr>
          <w:rFonts w:eastAsia="DengXian"/>
          <w:lang w:eastAsia="zh-CN"/>
        </w:rPr>
        <w:t xml:space="preserve"> </w:t>
      </w:r>
      <w:r w:rsidRPr="00852A39">
        <w:rPr>
          <w:rFonts w:eastAsia="DengXian"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r w:rsidRPr="00852A39">
        <w:rPr>
          <w:i/>
          <w:iCs/>
          <w:lang w:eastAsia="zh-CN"/>
        </w:rPr>
        <w:t>ltm-CSI-ReportConfigId</w:t>
      </w:r>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DengXian"/>
          <w:lang w:eastAsia="zh-CN"/>
        </w:rPr>
        <w:t>set the MR_SENT_COUNTER</w:t>
      </w:r>
      <w:r w:rsidRPr="00852A39">
        <w:rPr>
          <w:lang w:eastAsia="zh-CN"/>
        </w:rPr>
        <w:t xml:space="preserve"> </w:t>
      </w:r>
      <w:r w:rsidRPr="00852A39">
        <w:rPr>
          <w:rFonts w:eastAsia="DengXian" w:hint="eastAsia"/>
          <w:lang w:eastAsia="zh-CN"/>
        </w:rPr>
        <w:t>to 0</w:t>
      </w:r>
      <w:r w:rsidRPr="00852A39">
        <w:rPr>
          <w:rFonts w:eastAsia="DengXian"/>
          <w:lang w:eastAsia="zh-CN"/>
        </w:rPr>
        <w:t xml:space="preserve"> </w:t>
      </w:r>
      <w:r w:rsidRPr="00852A39">
        <w:rPr>
          <w:rFonts w:eastAsia="DengXian" w:hint="eastAsia"/>
          <w:lang w:eastAsia="zh-CN"/>
        </w:rPr>
        <w:t xml:space="preserve">for this </w:t>
      </w:r>
      <w:r w:rsidRPr="00852A39">
        <w:rPr>
          <w:rFonts w:eastAsia="DengXian"/>
          <w:i/>
          <w:iCs/>
          <w:lang w:eastAsia="zh-CN"/>
        </w:rPr>
        <w:t>ltm-</w:t>
      </w:r>
      <w:r w:rsidRPr="00852A39">
        <w:rPr>
          <w:rFonts w:eastAsia="Malgun Gothic"/>
          <w:i/>
          <w:iCs/>
          <w:lang w:eastAsia="zh-CN"/>
        </w:rPr>
        <w:t>CSI-ReportConfigId</w:t>
      </w:r>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r w:rsidRPr="00852A39">
        <w:rPr>
          <w:i/>
          <w:iCs/>
          <w:lang w:eastAsia="zh-CN"/>
        </w:rPr>
        <w:t>ltm-CSI-ReportConfigId</w:t>
      </w:r>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DengXian" w:hint="eastAsia"/>
          <w:lang w:eastAsia="zh-CN"/>
        </w:rPr>
        <w:t xml:space="preserve">f </w:t>
      </w:r>
      <w:r w:rsidRPr="00852A39">
        <w:rPr>
          <w:rFonts w:eastAsia="DengXian"/>
          <w:i/>
          <w:iCs/>
          <w:lang w:eastAsia="zh-CN"/>
        </w:rPr>
        <w:t>reportAmount</w:t>
      </w:r>
      <w:r w:rsidRPr="00852A39">
        <w:rPr>
          <w:rFonts w:eastAsia="DengXian"/>
          <w:lang w:eastAsia="zh-CN"/>
        </w:rPr>
        <w:t xml:space="preserve"> </w:t>
      </w:r>
      <w:r w:rsidRPr="00852A39">
        <w:rPr>
          <w:rFonts w:eastAsia="DengXian" w:hint="eastAsia"/>
          <w:lang w:eastAsia="zh-CN"/>
        </w:rPr>
        <w:t xml:space="preserve">is configured </w:t>
      </w:r>
      <w:r w:rsidRPr="00852A39">
        <w:rPr>
          <w:rFonts w:eastAsia="DengXian"/>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r w:rsidRPr="00852A39">
        <w:rPr>
          <w:i/>
          <w:iCs/>
          <w:lang w:eastAsia="zh-CN"/>
        </w:rPr>
        <w:t>ltm-CSI-ReportConfigId</w:t>
      </w:r>
      <w:r w:rsidRPr="00852A39">
        <w:rPr>
          <w:lang w:eastAsia="zh-CN"/>
        </w:rPr>
        <w:t xml:space="preserve"> is less than </w:t>
      </w:r>
      <w:r w:rsidRPr="00852A39">
        <w:rPr>
          <w:i/>
          <w:lang w:eastAsia="zh-CN"/>
        </w:rPr>
        <w:t>reportAmount</w:t>
      </w:r>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r w:rsidRPr="00852A39">
        <w:rPr>
          <w:rFonts w:eastAsia="DengXian"/>
          <w:i/>
          <w:iCs/>
          <w:lang w:eastAsia="zh-CN"/>
        </w:rPr>
        <w:t>reportInterval</w:t>
      </w:r>
      <w:r w:rsidRPr="00852A39">
        <w:rPr>
          <w:lang w:eastAsia="zh-CN"/>
        </w:rPr>
        <w:t xml:space="preserve"> for this </w:t>
      </w:r>
      <w:r w:rsidRPr="00852A39">
        <w:rPr>
          <w:i/>
          <w:iCs/>
          <w:lang w:eastAsia="zh-CN"/>
        </w:rPr>
        <w:t>ltm-CSI-ReportConfigId</w:t>
      </w:r>
      <w:r w:rsidRPr="00852A39">
        <w:rPr>
          <w:lang w:eastAsia="zh-CN"/>
        </w:rPr>
        <w:t xml:space="preserve"> as defined within the corresponding </w:t>
      </w:r>
      <w:r w:rsidRPr="00852A39">
        <w:rPr>
          <w:rFonts w:hint="eastAsia"/>
          <w:i/>
          <w:lang w:eastAsia="zh-CN"/>
        </w:rPr>
        <w:t>LTM-CSI-</w:t>
      </w:r>
      <w:r w:rsidRPr="00852A39">
        <w:rPr>
          <w:i/>
          <w:lang w:eastAsia="zh-CN"/>
        </w:rPr>
        <w:t>reportConfig</w:t>
      </w:r>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r w:rsidRPr="00852A39">
        <w:rPr>
          <w:i/>
          <w:iCs/>
          <w:lang w:eastAsia="zh-CN"/>
        </w:rPr>
        <w:t>ltm-CSI-ReportConfigId</w:t>
      </w:r>
      <w:r w:rsidRPr="00852A39">
        <w:rPr>
          <w:lang w:eastAsia="zh-CN"/>
        </w:rPr>
        <w:t xml:space="preserve">, if any, into the </w:t>
      </w:r>
      <w:r w:rsidRPr="00852A39">
        <w:rPr>
          <w:i/>
          <w:iCs/>
          <w:lang w:eastAsia="zh-CN"/>
        </w:rPr>
        <w:t>BEAM_REPORTED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r w:rsidRPr="00852A39">
        <w:rPr>
          <w:i/>
          <w:iCs/>
          <w:lang w:eastAsia="zh-CN"/>
        </w:rPr>
        <w:t>ltm-CSI-ReportConfigId</w:t>
      </w:r>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r w:rsidRPr="00852A39">
        <w:rPr>
          <w:rFonts w:eastAsia="DengXian"/>
          <w:i/>
          <w:iCs/>
          <w:lang w:eastAsia="zh-CN"/>
        </w:rPr>
        <w:t>ltm-CSI-ReportConfigId</w:t>
      </w:r>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r w:rsidRPr="00852A39">
        <w:rPr>
          <w:rFonts w:eastAsia="DengXian"/>
          <w:i/>
          <w:iCs/>
          <w:lang w:eastAsia="zh-CN"/>
        </w:rPr>
        <w:t>ltm-CSI-ReportConfigId</w:t>
      </w:r>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r w:rsidRPr="00852A39">
        <w:rPr>
          <w:i/>
          <w:iCs/>
          <w:lang w:eastAsia="zh-CN"/>
        </w:rPr>
        <w:t>ltm-CSI-ReportConfigId</w:t>
      </w:r>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lastRenderedPageBreak/>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384"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plus its subheader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385"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r w:rsidRPr="00852A39">
        <w:rPr>
          <w:rFonts w:eastAsia="Yu Mincho"/>
          <w:i/>
          <w:iCs/>
          <w:lang w:eastAsia="zh-CN"/>
        </w:rPr>
        <w:t>ltm-CSI-ReportConfigId</w:t>
      </w:r>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386" w:author="vivo-Chenli" w:date="2025-10-21T12:14:00Z"/>
          <w:lang w:eastAsia="zh-CN"/>
        </w:rPr>
      </w:pPr>
      <w:del w:id="387"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388" w:author="vivo-Chenli" w:date="2025-10-21T12:14:00Z">
        <w:r w:rsidRPr="00852A39" w:rsidDel="008568C4">
          <w:rPr>
            <w:lang w:eastAsia="zh-CN"/>
          </w:rPr>
          <w:delText>4</w:delText>
        </w:r>
      </w:del>
      <w:ins w:id="389"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390"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391" w:author="vivo-Chenli" w:date="2025-10-21T12:14:00Z"/>
          <w:lang w:eastAsia="zh-CN"/>
        </w:rPr>
      </w:pPr>
      <w:del w:id="392"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393" w:author="vivo-Chenli" w:date="2025-10-21T12:14:00Z"/>
          <w:lang w:eastAsia="zh-CN"/>
        </w:rPr>
      </w:pPr>
      <w:del w:id="394" w:author="vivo-Chenli" w:date="2025-10-21T12:14:00Z">
        <w:r w:rsidRPr="00852A39" w:rsidDel="00EC5C2A">
          <w:rPr>
            <w:lang w:eastAsia="zh-CN"/>
          </w:rPr>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r w:rsidRPr="00852A39">
        <w:rPr>
          <w:i/>
          <w:iCs/>
          <w:lang w:eastAsia="zh-CN"/>
        </w:rPr>
        <w:t>ltm-CSI-ReportConfigId</w:t>
      </w:r>
      <w:r w:rsidRPr="00852A39">
        <w:rPr>
          <w:lang w:eastAsia="zh-CN"/>
        </w:rPr>
        <w:t>, if running.</w:t>
      </w:r>
    </w:p>
    <w:p w14:paraId="700A0087" w14:textId="0A0DB5B9" w:rsidR="00852A39" w:rsidRPr="00852A39" w:rsidRDefault="00852A39" w:rsidP="00852A39">
      <w:pPr>
        <w:keepLines/>
        <w:ind w:left="1135" w:hanging="851"/>
        <w:rPr>
          <w:rFonts w:eastAsia="DengXian"/>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395"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DengXian"/>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DengXian"/>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396"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DengXian"/>
          <w:lang w:eastAsia="zh-CN"/>
        </w:rPr>
        <w:t xml:space="preserve">it is up to UE implementation </w:t>
      </w:r>
      <w:r w:rsidRPr="00852A39">
        <w:rPr>
          <w:lang w:eastAsia="zh-CN"/>
        </w:rPr>
        <w:t>how to handle/include the</w:t>
      </w:r>
      <w:ins w:id="397"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398"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399" w:author="vivo-Chenli" w:date="2025-10-21T16:23:00Z">
        <w:r w:rsidR="0086261A">
          <w:rPr>
            <w:lang w:eastAsia="zh-CN"/>
          </w:rPr>
          <w:t xml:space="preserve">the UE considers </w:t>
        </w:r>
      </w:ins>
      <w:del w:id="400" w:author="vivo-Chenli" w:date="2025-10-21T16:24:00Z">
        <w:r w:rsidRPr="00852A39" w:rsidDel="0086261A">
          <w:rPr>
            <w:lang w:eastAsia="zh-CN"/>
          </w:rPr>
          <w:delText xml:space="preserve">all </w:delText>
        </w:r>
      </w:del>
      <w:r w:rsidRPr="00852A39">
        <w:rPr>
          <w:lang w:eastAsia="zh-CN"/>
        </w:rPr>
        <w:t>the corresponding measurement report</w:t>
      </w:r>
      <w:ins w:id="401" w:author="vivo-Chenli" w:date="2025-10-21T16:24:00Z">
        <w:r w:rsidR="0086261A">
          <w:rPr>
            <w:lang w:eastAsia="zh-CN"/>
          </w:rPr>
          <w:t>(</w:t>
        </w:r>
      </w:ins>
      <w:r w:rsidRPr="00852A39">
        <w:rPr>
          <w:lang w:eastAsia="zh-CN"/>
        </w:rPr>
        <w:t>s</w:t>
      </w:r>
      <w:ins w:id="402" w:author="vivo-Chenli" w:date="2025-10-21T16:24:00Z">
        <w:r w:rsidR="0086261A">
          <w:rPr>
            <w:lang w:eastAsia="zh-CN"/>
          </w:rPr>
          <w:t>)</w:t>
        </w:r>
      </w:ins>
      <w:r w:rsidRPr="00852A39">
        <w:rPr>
          <w:lang w:eastAsia="zh-CN"/>
        </w:rPr>
        <w:t xml:space="preserve"> </w:t>
      </w:r>
      <w:del w:id="403" w:author="vivo-Chenli" w:date="2025-10-24T15:02:00Z">
        <w:r w:rsidRPr="00852A39" w:rsidDel="00E73EE1">
          <w:rPr>
            <w:lang w:eastAsia="zh-CN"/>
          </w:rPr>
          <w:delText xml:space="preserve">are </w:delText>
        </w:r>
      </w:del>
      <w:ins w:id="404"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05" w:author="vivo-Chenli" w:date="2025-10-21T16:24:00Z">
        <w:r w:rsidR="0024391C">
          <w:rPr>
            <w:lang w:eastAsia="zh-CN"/>
          </w:rPr>
          <w:t xml:space="preserve">the UE considers </w:t>
        </w:r>
      </w:ins>
      <w:del w:id="406" w:author="vivo-Chenli" w:date="2025-10-21T16:24:00Z">
        <w:r w:rsidRPr="00852A39" w:rsidDel="0024391C">
          <w:rPr>
            <w:lang w:eastAsia="zh-CN"/>
          </w:rPr>
          <w:delText xml:space="preserve">all </w:delText>
        </w:r>
      </w:del>
      <w:r w:rsidRPr="00852A39">
        <w:rPr>
          <w:lang w:eastAsia="zh-CN"/>
        </w:rPr>
        <w:t>the corresponding measurement report</w:t>
      </w:r>
      <w:ins w:id="407" w:author="vivo-Chenli" w:date="2025-10-21T16:24:00Z">
        <w:r w:rsidR="0024391C">
          <w:rPr>
            <w:lang w:eastAsia="zh-CN"/>
          </w:rPr>
          <w:t>(</w:t>
        </w:r>
      </w:ins>
      <w:r w:rsidRPr="00852A39">
        <w:rPr>
          <w:lang w:eastAsia="zh-CN"/>
        </w:rPr>
        <w:t>s</w:t>
      </w:r>
      <w:ins w:id="408" w:author="vivo-Chenli" w:date="2025-10-21T16:24:00Z">
        <w:r w:rsidR="0024391C">
          <w:rPr>
            <w:lang w:eastAsia="zh-CN"/>
          </w:rPr>
          <w:t>)</w:t>
        </w:r>
      </w:ins>
      <w:r w:rsidRPr="00852A39">
        <w:rPr>
          <w:lang w:eastAsia="zh-CN"/>
        </w:rPr>
        <w:t xml:space="preserve"> </w:t>
      </w:r>
      <w:del w:id="409" w:author="vivo-Chenli" w:date="2025-10-24T15:02:00Z">
        <w:r w:rsidRPr="00852A39" w:rsidDel="00C5179A">
          <w:rPr>
            <w:lang w:eastAsia="zh-CN"/>
          </w:rPr>
          <w:delText xml:space="preserve">are </w:delText>
        </w:r>
      </w:del>
      <w:ins w:id="410"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11" w:name="_Toc210509249"/>
      <w:r w:rsidRPr="00822067">
        <w:rPr>
          <w:rFonts w:ascii="Arial" w:hAnsi="Arial"/>
          <w:sz w:val="28"/>
          <w:lang w:eastAsia="zh-CN"/>
        </w:rPr>
        <w:t>5.36.1</w:t>
      </w:r>
      <w:r w:rsidRPr="00822067">
        <w:rPr>
          <w:rFonts w:ascii="Arial" w:hAnsi="Arial"/>
          <w:sz w:val="28"/>
          <w:lang w:eastAsia="zh-CN"/>
        </w:rPr>
        <w:tab/>
        <w:t>Introduction</w:t>
      </w:r>
      <w:bookmarkEnd w:id="411"/>
    </w:p>
    <w:p w14:paraId="37D6BE6F" w14:textId="77777777" w:rsidR="00822067" w:rsidRPr="00822067" w:rsidRDefault="00822067" w:rsidP="00822067">
      <w:pPr>
        <w:rPr>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12"/>
      <w:r w:rsidRPr="00822067">
        <w:rPr>
          <w:lang w:eastAsia="zh-CN"/>
        </w:rPr>
        <w:t>The RRC configures the following parameters for L1 trigger condition for CLTM procedure:</w:t>
      </w:r>
    </w:p>
    <w:p w14:paraId="4454677D" w14:textId="77777777" w:rsidR="00822067" w:rsidRPr="00822067" w:rsidRDefault="00822067" w:rsidP="00822067">
      <w:pPr>
        <w:ind w:left="568" w:hanging="284"/>
        <w:rPr>
          <w:lang w:eastAsia="ko-KR"/>
        </w:rPr>
      </w:pPr>
      <w:r w:rsidRPr="00822067">
        <w:rPr>
          <w:lang w:eastAsia="ko-KR"/>
        </w:rPr>
        <w:t>-</w:t>
      </w:r>
      <w:r w:rsidRPr="00822067">
        <w:rPr>
          <w:lang w:eastAsia="ko-KR"/>
        </w:rPr>
        <w:tab/>
      </w:r>
      <w:r w:rsidRPr="00822067">
        <w:rPr>
          <w:i/>
          <w:iCs/>
          <w:lang w:eastAsia="ko-KR"/>
        </w:rPr>
        <w:t>ltm-ExecutionCondition</w:t>
      </w:r>
      <w:r w:rsidRPr="00822067">
        <w:rPr>
          <w:lang w:eastAsia="ko-KR"/>
        </w:rPr>
        <w:t xml:space="preserve"> and </w:t>
      </w:r>
      <w:r w:rsidRPr="00822067">
        <w:rPr>
          <w:i/>
          <w:iCs/>
          <w:lang w:eastAsia="ko-KR"/>
        </w:rPr>
        <w:t>ltm-ServingCellExecutionCondition</w:t>
      </w:r>
      <w:r w:rsidRPr="00822067">
        <w:rPr>
          <w:lang w:eastAsia="ko-KR"/>
        </w:rPr>
        <w:t xml:space="preserve"> </w:t>
      </w:r>
      <w:r w:rsidRPr="00822067">
        <w:rPr>
          <w:lang w:eastAsia="zh-CN"/>
        </w:rPr>
        <w:t>for conditional LTM cell switch execution condition.</w:t>
      </w:r>
      <w:commentRangeEnd w:id="412"/>
      <w:r w:rsidR="00094791">
        <w:rPr>
          <w:rStyle w:val="CommentReference"/>
        </w:rPr>
        <w:commentReference w:id="412"/>
      </w:r>
    </w:p>
    <w:p w14:paraId="00C7ED5D" w14:textId="4AE70B91" w:rsidR="00032EE9" w:rsidRDefault="005E1837" w:rsidP="00032EE9">
      <w:commentRangeStart w:id="413"/>
      <w:ins w:id="414" w:author="vivo-Chenli" w:date="2025-10-24T15:04:00Z">
        <w:r>
          <w:t>For conditional LTM cell</w:t>
        </w:r>
      </w:ins>
      <w:ins w:id="415" w:author="vivo-Chenli" w:date="2025-10-24T15:05:00Z">
        <w:r>
          <w:t xml:space="preserve"> switch, i</w:t>
        </w:r>
      </w:ins>
      <w:ins w:id="416" w:author="vivo-Chenli" w:date="2025-10-20T19:14:00Z">
        <w:r w:rsidR="00032EE9" w:rsidRPr="00A269A8">
          <w:t xml:space="preserve">f an </w:t>
        </w:r>
        <w:r w:rsidR="00032EE9" w:rsidRPr="00710958">
          <w:rPr>
            <w:i/>
          </w:rPr>
          <w:t>ltm-CSI-ReportConfig</w:t>
        </w:r>
      </w:ins>
      <w:commentRangeEnd w:id="413"/>
      <w:r w:rsidR="00094791">
        <w:rPr>
          <w:rStyle w:val="CommentReference"/>
        </w:rPr>
        <w:commentReference w:id="413"/>
      </w:r>
      <w:ins w:id="417" w:author="vivo-Chenli" w:date="2025-10-20T19:14:00Z">
        <w:r w:rsidR="00032EE9" w:rsidRPr="00A269A8">
          <w:t xml:space="preserve"> or an </w:t>
        </w:r>
        <w:r w:rsidR="00032EE9" w:rsidRPr="00710958">
          <w:rPr>
            <w:i/>
          </w:rPr>
          <w:t>ltm-CSI-ResourceConfig</w:t>
        </w:r>
        <w:r w:rsidR="00032EE9" w:rsidRPr="00A269A8">
          <w:t xml:space="preserve"> associated with that </w:t>
        </w:r>
        <w:r w:rsidR="00032EE9" w:rsidRPr="00710958">
          <w:rPr>
            <w:i/>
          </w:rPr>
          <w:t>ltm-CSI-ReportConfig</w:t>
        </w:r>
        <w:r w:rsidR="00032EE9" w:rsidRPr="00A269A8">
          <w:t xml:space="preserve"> is removed or modified</w:t>
        </w:r>
        <w:r w:rsidR="00032EE9">
          <w:t xml:space="preserve"> </w:t>
        </w:r>
        <w:commentRangeStart w:id="418"/>
        <w:r w:rsidR="00032EE9">
          <w:t>from the current UE configuration</w:t>
        </w:r>
      </w:ins>
      <w:commentRangeEnd w:id="418"/>
      <w:r w:rsidR="00094791">
        <w:rPr>
          <w:rStyle w:val="CommentReference"/>
        </w:rPr>
        <w:commentReference w:id="418"/>
      </w:r>
      <w:ins w:id="419"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20" w:author="vivo-Chenli" w:date="2025-10-24T15:27:00Z">
        <w:r w:rsidR="00A0777F">
          <w:t>TTT</w:t>
        </w:r>
      </w:ins>
      <w:ins w:id="421" w:author="vivo-Chenli" w:date="2025-10-20T19:14:00Z">
        <w:r w:rsidR="00032EE9" w:rsidRPr="00710958">
          <w:t xml:space="preserve"> for </w:t>
        </w:r>
        <w:r w:rsidR="00032EE9">
          <w:t xml:space="preserve">the </w:t>
        </w:r>
        <w:commentRangeStart w:id="422"/>
        <w:r w:rsidR="00032EE9">
          <w:t>corresponding</w:t>
        </w:r>
        <w:r w:rsidR="00032EE9" w:rsidRPr="00710958">
          <w:t xml:space="preserve"> </w:t>
        </w:r>
        <w:r w:rsidR="00032EE9" w:rsidRPr="00FE1AFB">
          <w:rPr>
            <w:i/>
          </w:rPr>
          <w:t>ltm-CSI-ReportConfigId</w:t>
        </w:r>
      </w:ins>
      <w:commentRangeEnd w:id="422"/>
      <w:r w:rsidR="00094791">
        <w:rPr>
          <w:rStyle w:val="CommentReference"/>
        </w:rPr>
        <w:commentReference w:id="422"/>
      </w:r>
      <w:ins w:id="423"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24"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24"/>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25"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DengXian"/>
            <w:lang w:eastAsia="zh-CN"/>
          </w:rPr>
          <w:delText xml:space="preserve">or </w:delText>
        </w:r>
        <w:r w:rsidRPr="00CB1E73" w:rsidDel="00302A04">
          <w:rPr>
            <w:rFonts w:eastAsia="DengXian"/>
            <w:i/>
            <w:iCs/>
            <w:lang w:eastAsia="zh-CN"/>
          </w:rPr>
          <w:delText>ltm-ExecutionCondition</w:delText>
        </w:r>
      </w:del>
      <w:r w:rsidRPr="00CB1E73">
        <w:rPr>
          <w:lang w:eastAsia="zh-CN"/>
        </w:rPr>
        <w:t>, t</w:t>
      </w:r>
      <w:r w:rsidRPr="00CB1E73">
        <w:rPr>
          <w:lang w:eastAsia="ko-KR"/>
        </w:rPr>
        <w:t>he MAC entity shall</w:t>
      </w:r>
      <w:r w:rsidRPr="00CB1E73">
        <w:rPr>
          <w:rFonts w:eastAsia="DengXian" w:hint="eastAsia"/>
          <w:lang w:eastAsia="zh-CN"/>
        </w:rPr>
        <w:t xml:space="preserve"> for the </w:t>
      </w:r>
      <w:r w:rsidRPr="00CB1E73">
        <w:rPr>
          <w:rFonts w:eastAsia="DengXian"/>
          <w:lang w:eastAsia="zh-CN"/>
        </w:rPr>
        <w:t>PCell</w:t>
      </w:r>
      <w:r w:rsidRPr="00CB1E73">
        <w:rPr>
          <w:rFonts w:eastAsia="DengXian" w:hint="eastAsia"/>
          <w:lang w:eastAsia="zh-CN"/>
        </w:rPr>
        <w:t xml:space="preserve"> configured </w:t>
      </w:r>
      <w:r w:rsidRPr="00CB1E73">
        <w:rPr>
          <w:rFonts w:eastAsia="DengXian"/>
          <w:lang w:eastAsia="zh-CN"/>
        </w:rPr>
        <w:t xml:space="preserve">for conditional LTM </w:t>
      </w:r>
      <w:r w:rsidRPr="00CB1E73">
        <w:rPr>
          <w:rFonts w:eastAsia="DengXian"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ins w:id="426" w:author="vivo-Chenli" w:date="2025-11-25T18:32:00Z">
        <w:r w:rsidR="00BD4E45">
          <w:rPr>
            <w:rFonts w:eastAsia="MS Mincho"/>
            <w:i/>
            <w:iCs/>
            <w:lang w:eastAsia="zh-CN"/>
          </w:rPr>
          <w:t>Var</w:t>
        </w:r>
      </w:ins>
      <w:r w:rsidRPr="00CB1E73">
        <w:rPr>
          <w:rFonts w:eastAsia="DengXian"/>
          <w:i/>
          <w:iCs/>
          <w:lang w:eastAsia="zh-CN"/>
        </w:rPr>
        <w:t>LTM-ExecutionCondition</w:t>
      </w:r>
      <w:r w:rsidRPr="00AA1C23">
        <w:rPr>
          <w:rFonts w:eastAsia="DengXian"/>
          <w:i/>
          <w:iCs/>
          <w:lang w:eastAsia="zh-CN"/>
        </w:rPr>
        <w:t>List</w:t>
      </w:r>
      <w:ins w:id="427" w:author="vivo-Chenli" w:date="2025-11-25T18:32:00Z">
        <w:r w:rsidR="00AA1C23">
          <w:rPr>
            <w:rFonts w:eastAsia="DengXian"/>
            <w:lang w:eastAsia="zh-CN"/>
          </w:rPr>
          <w:t xml:space="preserve"> with </w:t>
        </w:r>
      </w:ins>
      <w:ins w:id="428" w:author="vivo-Chenli" w:date="2025-11-25T18:33:00Z">
        <w:r w:rsidR="00AA1C23" w:rsidRPr="00AA1C23">
          <w:rPr>
            <w:rFonts w:eastAsia="DengXian"/>
            <w:i/>
            <w:iCs/>
            <w:lang w:eastAsia="zh-CN"/>
          </w:rPr>
          <w:t>executionCondition</w:t>
        </w:r>
        <w:r w:rsidR="00AA1C23" w:rsidRPr="00AA1C23">
          <w:rPr>
            <w:rFonts w:eastAsia="DengXian"/>
            <w:lang w:eastAsia="zh-CN"/>
          </w:rPr>
          <w:t xml:space="preserve"> set to </w:t>
        </w:r>
        <w:r w:rsidR="00AA1C23" w:rsidRPr="00AA1C23">
          <w:rPr>
            <w:rFonts w:eastAsia="DengXian"/>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29" w:author="vivo-Chenli" w:date="2025-11-25T18:34:00Z"/>
          <w:lang w:eastAsia="zh-CN"/>
        </w:rPr>
      </w:pPr>
      <w:del w:id="430" w:author="vivo-Chenli" w:date="2025-11-25T18:34:00Z">
        <w:r w:rsidRPr="00CB1E73" w:rsidDel="007B32D2">
          <w:rPr>
            <w:lang w:eastAsia="zh-CN"/>
          </w:rPr>
          <w:lastRenderedPageBreak/>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DengXian"/>
            <w:i/>
            <w:iCs/>
            <w:lang w:eastAsia="zh-CN"/>
          </w:rPr>
          <w:delText>ltm-CSI-ReportConfigId</w:delText>
        </w:r>
        <w:r w:rsidRPr="00CB1E73" w:rsidDel="007B32D2">
          <w:rPr>
            <w:rFonts w:eastAsia="DengXian"/>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31" w:author="vivo-Chenli" w:date="2025-11-25T18:34:00Z">
        <w:r>
          <w:rPr>
            <w:lang w:eastAsia="zh-CN"/>
          </w:rPr>
          <w:t>2</w:t>
        </w:r>
      </w:ins>
      <w:del w:id="432"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33" w:author="vivo-Chenli" w:date="2025-11-25T18:34:00Z">
        <w:r w:rsidR="00CB1E73" w:rsidRPr="00CB1E73" w:rsidDel="0084602D">
          <w:rPr>
            <w:lang w:eastAsia="zh-CN"/>
          </w:rPr>
          <w:delText xml:space="preserve">all </w:delText>
        </w:r>
      </w:del>
      <w:ins w:id="434" w:author="vivo-Chenli" w:date="2025-11-25T18:34:00Z">
        <w:r w:rsidR="0084602D">
          <w:rPr>
            <w:lang w:eastAsia="zh-CN"/>
          </w:rPr>
          <w:t>the RS</w:t>
        </w:r>
      </w:ins>
      <w:ins w:id="435" w:author="vivo-Chenli" w:date="2025-11-25T18:40:00Z">
        <w:r w:rsidR="002E41B2">
          <w:rPr>
            <w:lang w:eastAsia="zh-CN"/>
          </w:rPr>
          <w:t>(s)</w:t>
        </w:r>
      </w:ins>
      <w:del w:id="436"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DengXian" w:hint="eastAsia"/>
          <w:lang w:eastAsia="zh-CN"/>
        </w:rPr>
        <w:t>LTM candidate cell</w:t>
      </w:r>
      <w:r w:rsidR="00CB1E73" w:rsidRPr="00CB1E73">
        <w:rPr>
          <w:rFonts w:eastAsia="DengXian"/>
          <w:lang w:eastAsia="zh-CN"/>
        </w:rPr>
        <w:t xml:space="preserve"> </w:t>
      </w:r>
      <w:r w:rsidR="00CB1E73" w:rsidRPr="00CB1E73">
        <w:rPr>
          <w:rFonts w:eastAsia="DengXian" w:hint="eastAsia"/>
          <w:lang w:eastAsia="zh-CN"/>
        </w:rPr>
        <w:t>indicated by the</w:t>
      </w:r>
      <w:r w:rsidR="00CB1E73" w:rsidRPr="00CB1E73">
        <w:rPr>
          <w:lang w:eastAsia="zh-CN"/>
        </w:rPr>
        <w:t xml:space="preserve"> </w:t>
      </w:r>
      <w:r w:rsidR="00CB1E73" w:rsidRPr="00CB1E73">
        <w:rPr>
          <w:i/>
          <w:iCs/>
          <w:lang w:eastAsia="zh-CN"/>
        </w:rPr>
        <w:t>ltm-CandidateId</w:t>
      </w:r>
      <w:r w:rsidR="00CB1E73" w:rsidRPr="00CB1E73">
        <w:rPr>
          <w:rFonts w:eastAsia="DengXian" w:hint="eastAsia"/>
          <w:lang w:eastAsia="zh-CN"/>
        </w:rPr>
        <w:t xml:space="preserve"> </w:t>
      </w:r>
      <w:del w:id="437" w:author="vivo-Chenli" w:date="2025-11-25T18:42:00Z">
        <w:r w:rsidR="00CB1E73" w:rsidRPr="00FD221F" w:rsidDel="00AC2124">
          <w:rPr>
            <w:rFonts w:eastAsia="DengXian"/>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DengXian"/>
            <w:lang w:eastAsia="zh-CN"/>
          </w:rPr>
          <w:delText xml:space="preserve"> and associated with </w:delText>
        </w:r>
      </w:del>
      <w:ins w:id="438" w:author="vivo-Chenli" w:date="2025-11-25T18:42:00Z">
        <w:r w:rsidR="00AC2124">
          <w:rPr>
            <w:rFonts w:eastAsia="DengXian"/>
            <w:lang w:eastAsia="zh-CN"/>
          </w:rPr>
          <w:t xml:space="preserve">that are in the </w:t>
        </w:r>
      </w:ins>
      <w:r w:rsidR="00CB1E73" w:rsidRPr="00CB1E73">
        <w:rPr>
          <w:rFonts w:eastAsia="DengXian"/>
          <w:i/>
          <w:iCs/>
          <w:lang w:eastAsia="zh-CN"/>
        </w:rPr>
        <w:t>LTM-CSI-ResourceConfig</w:t>
      </w:r>
      <w:del w:id="439" w:author="vivo-Chenli" w:date="2025-11-25T18:42:00Z">
        <w:r w:rsidR="00CB1E73" w:rsidRPr="00CB1E73" w:rsidDel="00D83E11">
          <w:rPr>
            <w:rFonts w:eastAsia="DengXian"/>
            <w:i/>
            <w:iCs/>
            <w:lang w:eastAsia="zh-CN"/>
          </w:rPr>
          <w:delText>Id</w:delText>
        </w:r>
      </w:del>
      <w:r w:rsidR="00CB1E73" w:rsidRPr="00CB1E73">
        <w:rPr>
          <w:rFonts w:eastAsia="DengXian" w:hint="eastAsia"/>
          <w:lang w:eastAsia="zh-CN"/>
        </w:rPr>
        <w:t xml:space="preserve"> </w:t>
      </w:r>
      <w:ins w:id="440" w:author="vivo-Chenli" w:date="2025-11-25T18:43:00Z">
        <w:r w:rsidR="00682BE3" w:rsidRPr="00682BE3">
          <w:rPr>
            <w:rFonts w:eastAsia="DengXian"/>
            <w:lang w:eastAsia="zh-CN"/>
          </w:rPr>
          <w:t xml:space="preserve">indicated by </w:t>
        </w:r>
        <w:r w:rsidR="00682BE3" w:rsidRPr="00682BE3">
          <w:rPr>
            <w:rFonts w:eastAsia="DengXian"/>
            <w:i/>
            <w:iCs/>
            <w:lang w:eastAsia="zh-CN"/>
          </w:rPr>
          <w:t>ltm-ResourcesForChannelMeasurement</w:t>
        </w:r>
        <w:r w:rsidR="00682BE3" w:rsidRPr="00682BE3">
          <w:rPr>
            <w:rFonts w:eastAsia="DengXian"/>
            <w:lang w:eastAsia="zh-CN"/>
          </w:rPr>
          <w:t xml:space="preserve"> of the </w:t>
        </w:r>
      </w:ins>
      <w:del w:id="441" w:author="vivo-Chenli" w:date="2025-11-25T18:43:00Z">
        <w:r w:rsidR="00CB1E73" w:rsidRPr="00CB1E73" w:rsidDel="00682BE3">
          <w:rPr>
            <w:rFonts w:eastAsia="DengXian"/>
            <w:lang w:eastAsia="zh-CN"/>
          </w:rPr>
          <w:delText xml:space="preserve">which is associated with the </w:delText>
        </w:r>
        <w:r w:rsidR="00CB1E73" w:rsidRPr="00CB1E73" w:rsidDel="00682BE3">
          <w:rPr>
            <w:rFonts w:eastAsia="DengXian"/>
            <w:i/>
            <w:iCs/>
            <w:lang w:eastAsia="zh-CN"/>
          </w:rPr>
          <w:delText>LTM</w:delText>
        </w:r>
      </w:del>
      <w:ins w:id="442" w:author="vivo-Chenli" w:date="2025-11-25T18:43:00Z">
        <w:r w:rsidR="00682BE3">
          <w:rPr>
            <w:rFonts w:eastAsia="DengXian"/>
            <w:i/>
            <w:iCs/>
            <w:lang w:eastAsia="zh-CN"/>
          </w:rPr>
          <w:t>lt</w:t>
        </w:r>
        <w:r w:rsidR="009A322F">
          <w:rPr>
            <w:rFonts w:eastAsia="DengXian"/>
            <w:i/>
            <w:iCs/>
            <w:lang w:eastAsia="zh-CN"/>
          </w:rPr>
          <w:t>m</w:t>
        </w:r>
      </w:ins>
      <w:r w:rsidR="00CB1E73" w:rsidRPr="00CB1E73">
        <w:rPr>
          <w:rFonts w:eastAsia="DengXian"/>
          <w:i/>
          <w:iCs/>
          <w:lang w:eastAsia="zh-CN"/>
        </w:rPr>
        <w:t>-CSI-ReportConfigId</w:t>
      </w:r>
      <w:r w:rsidR="00CB1E73" w:rsidRPr="00CB1E73">
        <w:rPr>
          <w:rFonts w:eastAsia="DengXian"/>
          <w:lang w:eastAsia="zh-CN"/>
        </w:rPr>
        <w:t xml:space="preserve"> </w:t>
      </w:r>
      <w:ins w:id="443" w:author="vivo-Chenli" w:date="2025-11-25T18:43:00Z">
        <w:r w:rsidR="0057647F">
          <w:rPr>
            <w:rFonts w:eastAsia="DengXian"/>
            <w:lang w:eastAsia="zh-CN"/>
          </w:rPr>
          <w:t>in this entry</w:t>
        </w:r>
        <w:r w:rsidR="00C840EB">
          <w:rPr>
            <w:rFonts w:eastAsia="DengXian"/>
            <w:lang w:eastAsia="zh-CN"/>
          </w:rPr>
          <w:t xml:space="preserve"> </w:t>
        </w:r>
      </w:ins>
      <w:del w:id="444" w:author="vivo-Chenli" w:date="2025-11-25T18:43:00Z">
        <w:r w:rsidR="00CB1E73" w:rsidRPr="00CB1E73" w:rsidDel="00C840EB">
          <w:rPr>
            <w:rFonts w:eastAsia="DengXian"/>
            <w:lang w:eastAsia="zh-CN"/>
          </w:rPr>
          <w:delText xml:space="preserve">for </w:delText>
        </w:r>
        <w:r w:rsidR="00CB1E73" w:rsidRPr="00CB1E73" w:rsidDel="00C840EB">
          <w:rPr>
            <w:rFonts w:eastAsia="DengXian"/>
            <w:i/>
            <w:iCs/>
            <w:lang w:eastAsia="zh-CN"/>
          </w:rPr>
          <w:delText>l1-Conditions</w:delText>
        </w:r>
        <w:r w:rsidR="00CB1E73" w:rsidRPr="00CB1E73" w:rsidDel="00C840EB">
          <w:rPr>
            <w:rFonts w:eastAsia="DengXian"/>
            <w:lang w:eastAsia="zh-CN"/>
          </w:rPr>
          <w:delText xml:space="preserve"> within the </w:delText>
        </w:r>
        <w:r w:rsidR="00CB1E73" w:rsidRPr="00CB1E73" w:rsidDel="00C840EB">
          <w:rPr>
            <w:rFonts w:eastAsia="DengXian"/>
            <w:i/>
            <w:iCs/>
            <w:lang w:eastAsia="zh-CN"/>
          </w:rPr>
          <w:delText>LTM-ExecutionCondition</w:delText>
        </w:r>
        <w:r w:rsidR="00CB1E73" w:rsidRPr="00CB1E73" w:rsidDel="00C840EB">
          <w:rPr>
            <w:rFonts w:eastAsia="DengXian"/>
            <w:lang w:eastAsia="zh-CN"/>
          </w:rPr>
          <w:delText xml:space="preserve"> </w:delText>
        </w:r>
      </w:del>
      <w:r w:rsidR="00CB1E73" w:rsidRPr="00CB1E73">
        <w:rPr>
          <w:rFonts w:eastAsia="DengXian"/>
          <w:lang w:eastAsia="zh-CN"/>
        </w:rPr>
        <w:t>to be applicable;</w:t>
      </w:r>
    </w:p>
    <w:p w14:paraId="222D1C8E" w14:textId="68EF9AAB" w:rsidR="00FD221F" w:rsidRPr="00FD221F" w:rsidRDefault="005D5DA1" w:rsidP="00FD221F">
      <w:pPr>
        <w:ind w:left="851" w:hanging="284"/>
        <w:rPr>
          <w:ins w:id="445" w:author="vivo-Chenli" w:date="2025-11-25T18:36:00Z"/>
          <w:lang w:eastAsia="zh-CN"/>
        </w:rPr>
      </w:pPr>
      <w:ins w:id="446" w:author="vivo-Chenli" w:date="2025-11-25T18:37:00Z">
        <w:r>
          <w:rPr>
            <w:lang w:eastAsia="zh-CN"/>
          </w:rPr>
          <w:t>2</w:t>
        </w:r>
        <w:r w:rsidRPr="00CB1E73">
          <w:rPr>
            <w:lang w:eastAsia="zh-CN"/>
          </w:rPr>
          <w:t>&gt;</w:t>
        </w:r>
        <w:r w:rsidRPr="00CB1E73">
          <w:rPr>
            <w:lang w:eastAsia="zh-CN"/>
          </w:rPr>
          <w:tab/>
        </w:r>
      </w:ins>
      <w:ins w:id="447"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448" w:author="vivo-Chenli" w:date="2025-11-25T18:34:00Z">
        <w:r>
          <w:rPr>
            <w:lang w:eastAsia="zh-CN"/>
          </w:rPr>
          <w:t>2</w:t>
        </w:r>
      </w:ins>
      <w:del w:id="449"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450" w:author="vivo-Chenli" w:date="2025-11-25T18:37:00Z">
        <w:r w:rsidR="0015753B">
          <w:rPr>
            <w:lang w:eastAsia="zh-CN"/>
          </w:rPr>
          <w:t xml:space="preserve">the </w:t>
        </w:r>
      </w:ins>
      <w:r w:rsidR="00CB1E73" w:rsidRPr="00CB1E73">
        <w:rPr>
          <w:i/>
          <w:iCs/>
          <w:lang w:eastAsia="zh-CN"/>
        </w:rPr>
        <w:t>ltm-CSI-ReportConfigId</w:t>
      </w:r>
      <w:r w:rsidR="00CB1E73" w:rsidRPr="00CB1E73">
        <w:rPr>
          <w:lang w:eastAsia="zh-CN"/>
        </w:rPr>
        <w:t xml:space="preserve"> </w:t>
      </w:r>
      <w:ins w:id="451" w:author="vivo-Chenli" w:date="2025-11-25T18:37:00Z">
        <w:r w:rsidR="00477D73">
          <w:rPr>
            <w:lang w:eastAsia="zh-CN"/>
          </w:rPr>
          <w:t xml:space="preserve">in this entry </w:t>
        </w:r>
      </w:ins>
      <w:r w:rsidR="00CB1E73" w:rsidRPr="00CB1E73">
        <w:rPr>
          <w:lang w:eastAsia="zh-CN"/>
        </w:rPr>
        <w:t xml:space="preserve">is fulfilled for TTT for one or more applicable </w:t>
      </w:r>
      <w:del w:id="452" w:author="vivo-Chenli" w:date="2025-11-25T18:37:00Z">
        <w:r w:rsidR="00CB1E73" w:rsidRPr="00CB1E73" w:rsidDel="002A79FE">
          <w:rPr>
            <w:lang w:eastAsia="zh-CN"/>
          </w:rPr>
          <w:delText>beams</w:delText>
        </w:r>
      </w:del>
      <w:ins w:id="453" w:author="vivo-Chenli" w:date="2025-11-25T18:37:00Z">
        <w:r w:rsidR="002A79FE">
          <w:rPr>
            <w:lang w:eastAsia="zh-CN"/>
          </w:rPr>
          <w:t>RS</w:t>
        </w:r>
        <w:r w:rsidR="00064BB8">
          <w:rPr>
            <w:lang w:eastAsia="zh-CN"/>
          </w:rPr>
          <w:t>(s)</w:t>
        </w:r>
      </w:ins>
      <w:del w:id="454"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455"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456" w:author="vivo-Chenli" w:date="2025-11-25T18:34:00Z">
        <w:r>
          <w:rPr>
            <w:lang w:eastAsia="zh-CN"/>
          </w:rPr>
          <w:t>3</w:t>
        </w:r>
      </w:ins>
      <w:del w:id="457"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ReportConfigId</w:t>
      </w:r>
      <w:r w:rsidR="00CB1E73" w:rsidRPr="00CB1E73">
        <w:rPr>
          <w:lang w:eastAsia="zh-CN"/>
        </w:rPr>
        <w:t xml:space="preserve"> </w:t>
      </w:r>
      <w:r w:rsidR="00CB1E73" w:rsidRPr="00CB1E73">
        <w:rPr>
          <w:rFonts w:eastAsia="MS Mincho"/>
          <w:lang w:eastAsia="zh-CN"/>
        </w:rPr>
        <w:t xml:space="preserve">to be fulfilled for the </w:t>
      </w:r>
      <w:r w:rsidR="00CB1E73" w:rsidRPr="00CB1E73">
        <w:rPr>
          <w:i/>
          <w:iCs/>
          <w:lang w:eastAsia="zh-CN"/>
        </w:rPr>
        <w:t>ltm-CandidateId</w:t>
      </w:r>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ReportConfigId</w:t>
      </w:r>
      <w:r w:rsidR="00CB1E73" w:rsidRPr="00CB1E73">
        <w:rPr>
          <w:lang w:eastAsia="zh-CN"/>
        </w:rPr>
        <w:t>;</w:t>
      </w:r>
    </w:p>
    <w:p w14:paraId="144C097A" w14:textId="03481557" w:rsidR="00CB1E73" w:rsidRPr="00CB1E73" w:rsidRDefault="00F54EAD" w:rsidP="00F54EAD">
      <w:pPr>
        <w:ind w:left="1135" w:hanging="284"/>
        <w:rPr>
          <w:lang w:eastAsia="zh-CN"/>
        </w:rPr>
      </w:pPr>
      <w:ins w:id="458" w:author="vivo-Chenli" w:date="2025-11-25T18:34:00Z">
        <w:r>
          <w:rPr>
            <w:lang w:eastAsia="zh-CN"/>
          </w:rPr>
          <w:t>3</w:t>
        </w:r>
      </w:ins>
      <w:del w:id="459"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r w:rsidR="00CB1E73" w:rsidRPr="00CB1E73">
        <w:rPr>
          <w:i/>
          <w:iCs/>
          <w:lang w:eastAsia="zh-CN"/>
        </w:rPr>
        <w:t>ltm-CandidateId</w:t>
      </w:r>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460" w:name="_Toc210509251"/>
      <w:r w:rsidRPr="00693171">
        <w:rPr>
          <w:rFonts w:ascii="Arial" w:hAnsi="Arial"/>
          <w:sz w:val="28"/>
          <w:lang w:eastAsia="zh-CN"/>
        </w:rPr>
        <w:t>5.36.3</w:t>
      </w:r>
      <w:r w:rsidRPr="00693171">
        <w:rPr>
          <w:rFonts w:ascii="Arial" w:hAnsi="Arial"/>
          <w:sz w:val="28"/>
          <w:lang w:eastAsia="zh-CN"/>
        </w:rPr>
        <w:tab/>
        <w:t>Conditional LTM execution</w:t>
      </w:r>
      <w:bookmarkEnd w:id="460"/>
    </w:p>
    <w:p w14:paraId="5D92183C" w14:textId="77777777" w:rsidR="00693171" w:rsidRPr="00693171" w:rsidRDefault="00693171" w:rsidP="00693171">
      <w:pPr>
        <w:rPr>
          <w:lang w:eastAsia="ko-KR"/>
        </w:rPr>
      </w:pPr>
      <w:r w:rsidRPr="00693171">
        <w:rPr>
          <w:rFonts w:eastAsia="DengXian"/>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461" w:author="vivo-Chenli" w:date="2025-10-20T17:41:00Z">
        <w:r w:rsidR="005349A8">
          <w:rPr>
            <w:lang w:eastAsia="zh-CN"/>
          </w:rPr>
          <w:t xml:space="preserve"> with the L1 measurement </w:t>
        </w:r>
      </w:ins>
      <w:ins w:id="462" w:author="vivo-Chenli" w:date="2025-10-24T15:04:00Z">
        <w:r w:rsidR="00FB336A">
          <w:rPr>
            <w:lang w:eastAsia="zh-CN"/>
          </w:rPr>
          <w:t xml:space="preserve">that </w:t>
        </w:r>
      </w:ins>
      <w:ins w:id="463"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ResourceID</w:t>
      </w:r>
      <w:r w:rsidRPr="00693171">
        <w:rPr>
          <w:lang w:eastAsia="zh-CN"/>
        </w:rPr>
        <w:t xml:space="preserve"> in the </w:t>
      </w:r>
      <w:r w:rsidRPr="00693171">
        <w:rPr>
          <w:i/>
          <w:iCs/>
          <w:lang w:eastAsia="zh-CN"/>
        </w:rPr>
        <w:t>LTM-CSI-ResourceConfig</w:t>
      </w:r>
      <w:r w:rsidRPr="00693171">
        <w:rPr>
          <w:lang w:eastAsia="zh-CN"/>
        </w:rPr>
        <w:t xml:space="preserve"> associated with the </w:t>
      </w:r>
      <w:r w:rsidRPr="00693171">
        <w:rPr>
          <w:i/>
          <w:iCs/>
          <w:lang w:eastAsia="zh-CN"/>
        </w:rPr>
        <w:t>LTM-CSI-ReportConfig</w:t>
      </w:r>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r w:rsidRPr="00693171">
        <w:rPr>
          <w:i/>
          <w:iCs/>
          <w:lang w:eastAsia="zh-CN"/>
        </w:rPr>
        <w:t>ltm-CandidateId</w:t>
      </w:r>
      <w:r w:rsidRPr="00693171">
        <w:rPr>
          <w:iCs/>
          <w:lang w:eastAsia="zh-CN"/>
        </w:rPr>
        <w:t xml:space="preserve"> minus 1, </w:t>
      </w:r>
      <w:r w:rsidRPr="00693171">
        <w:rPr>
          <w:lang w:eastAsia="zh-CN"/>
        </w:rPr>
        <w:t>for which the associated</w:t>
      </w:r>
      <w:r w:rsidRPr="00693171">
        <w:rPr>
          <w:lang w:eastAsia="ko-KR"/>
        </w:rPr>
        <w:t xml:space="preserve"> L1 measurement based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L3 measurement based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SpCell corresponding to the target configuration indicated by Target Configuration ID), if two TAGs are not configured for the CLTM target cell, and if the </w:t>
      </w:r>
      <w:r w:rsidRPr="00693171">
        <w:rPr>
          <w:i/>
          <w:iCs/>
          <w:lang w:eastAsia="ko-KR"/>
        </w:rPr>
        <w:t>ltm</w:t>
      </w:r>
      <w:del w:id="464"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65" w:author="vivo-Chenli" w:date="2025-11-25T09:01:00Z">
        <w:r w:rsidRPr="00693171" w:rsidDel="008E11F6">
          <w:rPr>
            <w:i/>
            <w:iCs/>
            <w:lang w:eastAsia="zh-CN"/>
          </w:rPr>
          <w:delText>-Candidate</w:delText>
        </w:r>
      </w:del>
      <w:r w:rsidRPr="00693171">
        <w:rPr>
          <w:i/>
          <w:iCs/>
          <w:lang w:eastAsia="zh-CN"/>
        </w:rPr>
        <w:t>-TimeAlignmentTimer</w:t>
      </w:r>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B806772"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SpCell corresponding to the target configuration indicated by Target Configuration ID), if two TAGs are configured for the CLTM target cell, and if the </w:t>
      </w:r>
      <w:r w:rsidRPr="00693171">
        <w:rPr>
          <w:i/>
          <w:iCs/>
          <w:lang w:eastAsia="ko-KR"/>
        </w:rPr>
        <w:t>ltm</w:t>
      </w:r>
      <w:del w:id="466"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r w:rsidRPr="00693171">
        <w:rPr>
          <w:lang w:eastAsia="zh-CN"/>
        </w:rPr>
        <w:t xml:space="preserve"> </w:t>
      </w:r>
      <w:r w:rsidRPr="00693171">
        <w:rPr>
          <w:lang w:eastAsia="ko-KR"/>
        </w:rPr>
        <w:t xml:space="preserve">or </w:t>
      </w:r>
      <w:r w:rsidRPr="00693171">
        <w:rPr>
          <w:i/>
          <w:iCs/>
          <w:lang w:eastAsia="ko-KR"/>
        </w:rPr>
        <w:t>ltm</w:t>
      </w:r>
      <w:del w:id="467"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Target Configuration ID for the TAG associated with the TCI state associated with one of the selected SSB/CSI-RS</w:t>
      </w:r>
      <w:r w:rsidRPr="00693171">
        <w:rPr>
          <w:rFonts w:eastAsia="SimSun"/>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29090EDD" w:rsidR="00693171" w:rsidRPr="00693171" w:rsidRDefault="00693171" w:rsidP="00693171">
      <w:pPr>
        <w:ind w:left="1418" w:hanging="284"/>
        <w:rPr>
          <w:lang w:eastAsia="zh-CN"/>
        </w:rPr>
      </w:pPr>
      <w:r w:rsidRPr="00693171">
        <w:rPr>
          <w:rFonts w:eastAsia="Malgun Gothic"/>
          <w:lang w:eastAsia="zh-CN"/>
        </w:rPr>
        <w:lastRenderedPageBreak/>
        <w:t>4&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68" w:author="vivo-Chenli" w:date="2025-11-25T09:02:00Z">
        <w:r w:rsidRPr="00693171" w:rsidDel="00F8342D">
          <w:rPr>
            <w:i/>
            <w:iCs/>
            <w:lang w:eastAsia="zh-CN"/>
          </w:rPr>
          <w:delText>-Candidate</w:delText>
        </w:r>
      </w:del>
      <w:r w:rsidRPr="00693171">
        <w:rPr>
          <w:i/>
          <w:iCs/>
          <w:lang w:eastAsia="zh-CN"/>
        </w:rPr>
        <w:t>-TimeAlignmentTimer</w:t>
      </w:r>
      <w:r w:rsidRPr="00693171">
        <w:rPr>
          <w:lang w:eastAsia="zh-CN"/>
        </w:rPr>
        <w:t xml:space="preserve"> </w:t>
      </w:r>
      <w:r w:rsidRPr="00693171">
        <w:rPr>
          <w:lang w:eastAsia="ko-KR"/>
        </w:rPr>
        <w:t xml:space="preserve">or </w:t>
      </w:r>
      <w:r w:rsidRPr="00693171">
        <w:rPr>
          <w:i/>
          <w:iCs/>
          <w:lang w:eastAsia="ko-KR"/>
        </w:rPr>
        <w:t>ltm</w:t>
      </w:r>
      <w:del w:id="469"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initiate a Random Access procedure (see clause 5.1) on the SpCell;</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measurement based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SpCell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DengXian" w:hint="eastAsia"/>
          <w:lang w:eastAsia="zh-CN"/>
        </w:rPr>
        <w:t xml:space="preserve">LTM </w:t>
      </w:r>
      <w:r w:rsidRPr="00693171">
        <w:rPr>
          <w:rFonts w:eastAsia="DengXian"/>
          <w:lang w:eastAsia="zh-CN"/>
        </w:rPr>
        <w:t xml:space="preserve">target </w:t>
      </w:r>
      <w:r w:rsidRPr="00693171">
        <w:rPr>
          <w:rFonts w:eastAsia="DengXian" w:hint="eastAsia"/>
          <w:lang w:eastAsia="zh-CN"/>
        </w:rPr>
        <w:t>cell</w:t>
      </w:r>
      <w:r w:rsidRPr="00693171">
        <w:rPr>
          <w:lang w:eastAsia="zh-CN"/>
        </w:rPr>
        <w:t xml:space="preserve"> with SS-RSRP above </w:t>
      </w:r>
      <w:r w:rsidRPr="00693171">
        <w:rPr>
          <w:i/>
          <w:lang w:eastAsia="zh-CN"/>
        </w:rPr>
        <w:t>cg-</w:t>
      </w:r>
      <w:del w:id="470" w:author="vivo-Chenli" w:date="2025-10-20T17:44:00Z">
        <w:r w:rsidRPr="00693171" w:rsidDel="00BE7EC4">
          <w:rPr>
            <w:i/>
            <w:lang w:eastAsia="zh-CN"/>
          </w:rPr>
          <w:delText>LTM</w:delText>
        </w:r>
      </w:del>
      <w:ins w:id="471" w:author="vivo-Chenli" w:date="2025-10-20T17:44:00Z">
        <w:r w:rsidR="00BE7EC4">
          <w:rPr>
            <w:i/>
            <w:lang w:eastAsia="zh-CN"/>
          </w:rPr>
          <w:t>RRC</w:t>
        </w:r>
      </w:ins>
      <w:r w:rsidRPr="00693171">
        <w:rPr>
          <w:i/>
          <w:lang w:eastAsia="zh-CN"/>
        </w:rPr>
        <w:t>-RSRP-</w:t>
      </w:r>
      <w:r w:rsidRPr="00693171">
        <w:rPr>
          <w:i/>
          <w:iCs/>
          <w:lang w:eastAsia="zh-CN"/>
        </w:rPr>
        <w:t>ThresholdSSB</w:t>
      </w:r>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72" w:author="vivo-Chenli" w:date="2025-10-20T17:44:00Z">
        <w:r w:rsidRPr="00693171" w:rsidDel="00BE7EC4">
          <w:rPr>
            <w:i/>
            <w:lang w:eastAsia="zh-CN"/>
          </w:rPr>
          <w:delText>LTM</w:delText>
        </w:r>
      </w:del>
      <w:ins w:id="473" w:author="vivo-Chenli" w:date="2025-10-20T17:44:00Z">
        <w:r w:rsidR="00BE7EC4">
          <w:rPr>
            <w:i/>
            <w:lang w:eastAsia="zh-CN"/>
          </w:rPr>
          <w:t>RRC</w:t>
        </w:r>
      </w:ins>
      <w:r w:rsidRPr="00693171">
        <w:rPr>
          <w:i/>
          <w:lang w:eastAsia="zh-CN"/>
        </w:rPr>
        <w:t>-RSRP-ThresholdSSB</w:t>
      </w:r>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r w:rsidRPr="00693171">
        <w:rPr>
          <w:i/>
          <w:iCs/>
          <w:lang w:eastAsia="ko-KR"/>
        </w:rPr>
        <w:t>ltm</w:t>
      </w:r>
      <w:del w:id="474"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475" w:author="vivo-Chenli" w:date="2025-10-24T19:32:00Z">
        <w:r w:rsidRPr="00693171" w:rsidDel="00EB20D9">
          <w:rPr>
            <w:lang w:eastAsia="zh-CN"/>
          </w:rPr>
          <w:delText xml:space="preserve">seleted </w:delText>
        </w:r>
      </w:del>
      <w:ins w:id="476"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77" w:author="vivo-Chenli" w:date="2025-11-25T09:02:00Z">
        <w:r w:rsidRPr="00693171" w:rsidDel="00530D9D">
          <w:rPr>
            <w:i/>
            <w:iCs/>
            <w:lang w:eastAsia="zh-CN"/>
          </w:rPr>
          <w:delText>-Candidate</w:delText>
        </w:r>
      </w:del>
      <w:r w:rsidRPr="00693171">
        <w:rPr>
          <w:i/>
          <w:iCs/>
          <w:lang w:eastAsia="zh-CN"/>
        </w:rPr>
        <w:t>-TimeAlignmentTimer</w:t>
      </w:r>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SpCell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DengXian" w:hint="eastAsia"/>
          <w:lang w:eastAsia="zh-CN"/>
        </w:rPr>
        <w:t xml:space="preserve">LTM </w:t>
      </w:r>
      <w:r w:rsidRPr="00693171">
        <w:rPr>
          <w:rFonts w:eastAsia="DengXian"/>
          <w:lang w:eastAsia="zh-CN"/>
        </w:rPr>
        <w:t xml:space="preserve">target </w:t>
      </w:r>
      <w:r w:rsidRPr="00693171">
        <w:rPr>
          <w:rFonts w:eastAsia="DengXian" w:hint="eastAsia"/>
          <w:lang w:eastAsia="zh-CN"/>
        </w:rPr>
        <w:t>cell</w:t>
      </w:r>
      <w:r w:rsidRPr="00693171">
        <w:rPr>
          <w:lang w:eastAsia="zh-CN"/>
        </w:rPr>
        <w:t xml:space="preserve"> with SS-RSRP above </w:t>
      </w:r>
      <w:r w:rsidRPr="00693171">
        <w:rPr>
          <w:i/>
          <w:lang w:eastAsia="zh-CN"/>
        </w:rPr>
        <w:t>cg-</w:t>
      </w:r>
      <w:del w:id="478" w:author="vivo-Chenli" w:date="2025-10-20T17:44:00Z">
        <w:r w:rsidRPr="00693171" w:rsidDel="00BD0650">
          <w:rPr>
            <w:i/>
            <w:lang w:eastAsia="zh-CN"/>
          </w:rPr>
          <w:delText>LTM</w:delText>
        </w:r>
      </w:del>
      <w:ins w:id="479" w:author="vivo-Chenli" w:date="2025-10-20T17:44:00Z">
        <w:r w:rsidR="00BD0650">
          <w:rPr>
            <w:i/>
            <w:lang w:eastAsia="zh-CN"/>
          </w:rPr>
          <w:t>RRC</w:t>
        </w:r>
      </w:ins>
      <w:r w:rsidRPr="00693171">
        <w:rPr>
          <w:i/>
          <w:lang w:eastAsia="zh-CN"/>
        </w:rPr>
        <w:t>-RSRP-</w:t>
      </w:r>
      <w:r w:rsidRPr="00693171">
        <w:rPr>
          <w:i/>
          <w:iCs/>
          <w:lang w:eastAsia="zh-CN"/>
        </w:rPr>
        <w:t>ThresholdSSB</w:t>
      </w:r>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80" w:author="vivo-Chenli" w:date="2025-10-20T17:44:00Z">
        <w:r w:rsidRPr="00693171" w:rsidDel="00BD0650">
          <w:rPr>
            <w:i/>
            <w:lang w:eastAsia="zh-CN"/>
          </w:rPr>
          <w:delText>LTM</w:delText>
        </w:r>
      </w:del>
      <w:ins w:id="481" w:author="vivo-Chenli" w:date="2025-10-20T17:44:00Z">
        <w:r w:rsidR="00BD0650">
          <w:rPr>
            <w:i/>
            <w:lang w:eastAsia="zh-CN"/>
          </w:rPr>
          <w:t>RRC</w:t>
        </w:r>
      </w:ins>
      <w:r w:rsidRPr="00693171">
        <w:rPr>
          <w:i/>
          <w:lang w:eastAsia="zh-CN"/>
        </w:rPr>
        <w:t>-RSRP-ThresholdSSB</w:t>
      </w:r>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6E3E1CE3"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r w:rsidRPr="00693171">
        <w:rPr>
          <w:i/>
          <w:iCs/>
          <w:lang w:eastAsia="ko-KR"/>
        </w:rPr>
        <w:t>ltm</w:t>
      </w:r>
      <w:del w:id="482"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r w:rsidRPr="00693171">
        <w:rPr>
          <w:lang w:eastAsia="zh-CN"/>
        </w:rPr>
        <w:t xml:space="preserve"> </w:t>
      </w:r>
      <w:r w:rsidRPr="00693171">
        <w:rPr>
          <w:lang w:eastAsia="ko-KR"/>
        </w:rPr>
        <w:t xml:space="preserve">or </w:t>
      </w:r>
      <w:r w:rsidRPr="00693171">
        <w:rPr>
          <w:i/>
          <w:iCs/>
          <w:lang w:eastAsia="ko-KR"/>
        </w:rPr>
        <w:t>ltm</w:t>
      </w:r>
      <w:del w:id="483"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484" w:author="vivo-Chenli" w:date="2025-10-24T19:32:00Z">
        <w:r w:rsidRPr="00693171" w:rsidDel="00C73B86">
          <w:rPr>
            <w:lang w:eastAsia="zh-CN"/>
          </w:rPr>
          <w:delText xml:space="preserve">seleted </w:delText>
        </w:r>
      </w:del>
      <w:ins w:id="485"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6746190E"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r w:rsidRPr="00693171">
        <w:rPr>
          <w:i/>
          <w:iCs/>
          <w:lang w:eastAsia="zh-CN"/>
        </w:rPr>
        <w:t>ltm</w:t>
      </w:r>
      <w:del w:id="486" w:author="vivo-Chenli" w:date="2025-11-25T09:03:00Z">
        <w:r w:rsidRPr="00693171" w:rsidDel="004C0283">
          <w:rPr>
            <w:i/>
            <w:iCs/>
            <w:lang w:eastAsia="zh-CN"/>
          </w:rPr>
          <w:delText>-Candidate</w:delText>
        </w:r>
      </w:del>
      <w:r w:rsidRPr="00693171">
        <w:rPr>
          <w:i/>
          <w:iCs/>
          <w:lang w:eastAsia="zh-CN"/>
        </w:rPr>
        <w:t>-TimeAlignmentTimer</w:t>
      </w:r>
      <w:r w:rsidRPr="00693171">
        <w:rPr>
          <w:lang w:eastAsia="zh-CN"/>
        </w:rPr>
        <w:t xml:space="preserve"> </w:t>
      </w:r>
      <w:r w:rsidRPr="00693171">
        <w:rPr>
          <w:lang w:eastAsia="ko-KR"/>
        </w:rPr>
        <w:t xml:space="preserve">or </w:t>
      </w:r>
      <w:r w:rsidRPr="00693171">
        <w:rPr>
          <w:i/>
          <w:iCs/>
          <w:lang w:eastAsia="ko-KR"/>
        </w:rPr>
        <w:t>ltm</w:t>
      </w:r>
      <w:del w:id="487"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i.e. the SpCell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lastRenderedPageBreak/>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88" w:author="vivo-Chenli" w:date="2025-10-20T17:44:00Z">
        <w:r w:rsidRPr="00693171" w:rsidDel="004A28BE">
          <w:rPr>
            <w:i/>
            <w:lang w:eastAsia="zh-CN"/>
          </w:rPr>
          <w:delText>LTM</w:delText>
        </w:r>
      </w:del>
      <w:ins w:id="489" w:author="vivo-Chenli" w:date="2025-10-20T17:44:00Z">
        <w:r w:rsidR="004A28BE">
          <w:rPr>
            <w:i/>
            <w:lang w:eastAsia="zh-CN"/>
          </w:rPr>
          <w:t>RRC</w:t>
        </w:r>
      </w:ins>
      <w:r w:rsidRPr="00693171">
        <w:rPr>
          <w:i/>
          <w:lang w:eastAsia="zh-CN"/>
        </w:rPr>
        <w:t>-RSRP-ThresholdSSB</w:t>
      </w:r>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initiate a Random Access procedure (see clause 5.1) on the SpCell;</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measurement based RACH-less CLTM, if there are multiple selected RSs corresponding to the CG </w:t>
      </w:r>
      <w:r w:rsidRPr="00693171">
        <w:rPr>
          <w:rFonts w:eastAsia="SimSun"/>
          <w:lang w:eastAsia="zh-CN"/>
        </w:rPr>
        <w:t xml:space="preserve">with the measurement </w:t>
      </w:r>
      <w:r w:rsidRPr="00693171">
        <w:rPr>
          <w:lang w:eastAsia="zh-CN"/>
        </w:rPr>
        <w:t xml:space="preserve">above the </w:t>
      </w:r>
      <w:r w:rsidRPr="00693171">
        <w:rPr>
          <w:i/>
          <w:lang w:eastAsia="zh-CN"/>
        </w:rPr>
        <w:t>cg-</w:t>
      </w:r>
      <w:del w:id="490" w:author="vivo-Chenli" w:date="2025-10-20T17:44:00Z">
        <w:r w:rsidRPr="00693171" w:rsidDel="004A28BE">
          <w:rPr>
            <w:i/>
            <w:lang w:eastAsia="zh-CN"/>
          </w:rPr>
          <w:delText>LTM</w:delText>
        </w:r>
      </w:del>
      <w:ins w:id="491" w:author="vivo-Chenli" w:date="2025-10-20T17:44:00Z">
        <w:r w:rsidR="004A28BE">
          <w:rPr>
            <w:i/>
            <w:lang w:eastAsia="zh-CN"/>
          </w:rPr>
          <w:t>RRC</w:t>
        </w:r>
      </w:ins>
      <w:r w:rsidRPr="00693171">
        <w:rPr>
          <w:i/>
          <w:lang w:eastAsia="zh-CN"/>
        </w:rPr>
        <w:t>-RSRP-ThresholdSSB</w:t>
      </w:r>
      <w:r w:rsidRPr="00693171">
        <w:rPr>
          <w:rFonts w:eastAsia="SimSun"/>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r w:rsidRPr="00693171">
        <w:rPr>
          <w:i/>
          <w:iCs/>
          <w:lang w:eastAsia="zh-CN"/>
        </w:rPr>
        <w:t>TimeAlignmentTimer</w:t>
      </w:r>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nitiate a Random Access procedure (see clause 5.1) on the SpCell;</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SimSun"/>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492" w:name="_Toc210509271"/>
      <w:r w:rsidRPr="0058307D">
        <w:rPr>
          <w:rFonts w:ascii="Arial" w:hAnsi="Arial"/>
          <w:sz w:val="24"/>
          <w:lang w:eastAsia="ko-KR"/>
        </w:rPr>
        <w:t>6.1.3.12a</w:t>
      </w:r>
      <w:r w:rsidRPr="0058307D">
        <w:rPr>
          <w:rFonts w:ascii="Arial" w:hAnsi="Arial"/>
          <w:sz w:val="24"/>
          <w:lang w:eastAsia="ko-KR"/>
        </w:rPr>
        <w:tab/>
      </w:r>
      <w:bookmarkStart w:id="493" w:name="_Hlk196380844"/>
      <w:r w:rsidRPr="0058307D">
        <w:rPr>
          <w:rFonts w:ascii="Arial" w:hAnsi="Arial"/>
          <w:sz w:val="24"/>
          <w:lang w:eastAsia="ko-KR"/>
        </w:rPr>
        <w:t>SP CSI-RS/CSI-IM Resource Set Activation/Deactivation for Candidate Cell MAC CE</w:t>
      </w:r>
      <w:bookmarkEnd w:id="492"/>
      <w:bookmarkEnd w:id="493"/>
    </w:p>
    <w:p w14:paraId="05F43048" w14:textId="77777777" w:rsidR="0058307D" w:rsidRPr="0058307D" w:rsidRDefault="0058307D" w:rsidP="0058307D">
      <w:pPr>
        <w:rPr>
          <w:lang w:eastAsia="ko-KR"/>
        </w:rPr>
      </w:pPr>
      <w:r w:rsidRPr="0058307D">
        <w:rPr>
          <w:lang w:eastAsia="ko-KR"/>
        </w:rPr>
        <w:t>The SP CSI-RS/CSI-IM Resource Set Activation/Deactivation for Candidate Cell MAC CE is identified by a MAC subheader with eLCID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53483669"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494"/>
      <w:r w:rsidRPr="0058307D">
        <w:rPr>
          <w:lang w:eastAsia="zh-CN"/>
        </w:rPr>
        <w:t xml:space="preserve">activate or deactivate the indicated SP CSI-RS resource set for the candidate cell(s) associated with the CSI Resource Configuration ID1 </w:t>
      </w:r>
      <w:commentRangeEnd w:id="494"/>
      <w:r w:rsidR="00CA0275">
        <w:rPr>
          <w:rStyle w:val="CommentReference"/>
        </w:rPr>
        <w:commentReference w:id="494"/>
      </w:r>
      <w:r w:rsidRPr="0058307D">
        <w:rPr>
          <w:lang w:eastAsia="zh-CN"/>
        </w:rPr>
        <w:t xml:space="preserve">in the same octet, </w:t>
      </w:r>
      <w:del w:id="495" w:author="vivo-Chenli" w:date="2025-11-25T09:19:00Z">
        <w:r w:rsidRPr="0058307D" w:rsidDel="00B101D9">
          <w:rPr>
            <w:lang w:eastAsia="zh-CN"/>
          </w:rPr>
          <w:delText xml:space="preserve">or </w:delText>
        </w:r>
      </w:del>
      <w:ins w:id="496" w:author="vivo-Chenli" w:date="2025-11-25T09:19:00Z">
        <w:r w:rsidR="00B101D9">
          <w:rPr>
            <w:lang w:eastAsia="zh-CN"/>
          </w:rPr>
          <w:t xml:space="preserve">and </w:t>
        </w:r>
      </w:ins>
      <w:commentRangeStart w:id="497"/>
      <w:r w:rsidRPr="0058307D">
        <w:rPr>
          <w:lang w:eastAsia="zh-CN"/>
        </w:rPr>
        <w:t xml:space="preserve">SP </w:t>
      </w:r>
      <w:del w:id="498" w:author="vivo-Chenli" w:date="2025-11-25T16:51:00Z">
        <w:r w:rsidRPr="0058307D" w:rsidDel="00A8712C">
          <w:rPr>
            <w:lang w:eastAsia="zh-CN"/>
          </w:rPr>
          <w:delText xml:space="preserve">CSI-RS and </w:delText>
        </w:r>
      </w:del>
      <w:r w:rsidRPr="0058307D">
        <w:rPr>
          <w:lang w:eastAsia="zh-CN"/>
        </w:rPr>
        <w:t>CSI-IM resource set for the candidate cell(s) associated with the CSI Resource Configuration ID2</w:t>
      </w:r>
      <w:ins w:id="499" w:author="vivo-Chenli" w:date="2025-11-25T09:24:00Z">
        <w:r w:rsidR="0049370C">
          <w:rPr>
            <w:lang w:eastAsia="zh-CN"/>
          </w:rPr>
          <w:t>, if present</w:t>
        </w:r>
      </w:ins>
      <w:commentRangeEnd w:id="497"/>
      <w:r w:rsidR="003B662C">
        <w:rPr>
          <w:rStyle w:val="CommentReference"/>
        </w:rPr>
        <w:commentReference w:id="497"/>
      </w:r>
      <w:del w:id="500" w:author="vivo-Chenli" w:date="2025-11-25T09:21:00Z">
        <w:r w:rsidRPr="0058307D" w:rsidDel="00B535C6">
          <w:rPr>
            <w:lang w:eastAsia="zh-CN"/>
          </w:rPr>
          <w:delText xml:space="preserve"> </w:delText>
        </w:r>
      </w:del>
      <w:del w:id="501" w:author="vivo-Chenli" w:date="2025-11-25T09:20:00Z">
        <w:r w:rsidRPr="0058307D" w:rsidDel="00B535C6">
          <w:rPr>
            <w:lang w:eastAsia="zh-CN"/>
          </w:rPr>
          <w:delText xml:space="preserve">in </w:delText>
        </w:r>
      </w:del>
      <w:del w:id="502"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7777777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03"/>
      <w:r w:rsidRPr="0058307D">
        <w:rPr>
          <w:rFonts w:eastAsia="SimSun"/>
          <w:lang w:eastAsia="zh-CN"/>
        </w:rPr>
        <w:t xml:space="preserve">This field indicates the index of the LTM CSI resource configuration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w:t>
      </w:r>
      <w:commentRangeEnd w:id="503"/>
      <w:r w:rsidR="00CA0275">
        <w:rPr>
          <w:rStyle w:val="CommentReference"/>
        </w:rPr>
        <w:commentReference w:id="503"/>
      </w:r>
      <w:r w:rsidRPr="0058307D">
        <w:rPr>
          <w:lang w:eastAsia="ko-KR"/>
        </w:rPr>
        <w:t>. This LTM CSI resource configuration includes an SP CSI-RS resource set for the candidate cell(s) for measurement</w:t>
      </w:r>
      <w:r w:rsidRPr="0058307D">
        <w:rPr>
          <w:rFonts w:eastAsia="SimSun"/>
          <w:lang w:eastAsia="zh-CN"/>
        </w:rPr>
        <w:t>. The length of the field is 7 bits;</w:t>
      </w:r>
    </w:p>
    <w:p w14:paraId="3D01CC84" w14:textId="0B630D57" w:rsidR="00966ED1" w:rsidRPr="00236AE2" w:rsidRDefault="00966ED1" w:rsidP="00966ED1">
      <w:pPr>
        <w:pStyle w:val="B1"/>
        <w:rPr>
          <w:ins w:id="504" w:author="vivo-Chenli" w:date="2025-11-25T09:11:00Z"/>
          <w:noProof/>
        </w:rPr>
      </w:pPr>
      <w:ins w:id="505" w:author="vivo-Chenli" w:date="2025-11-25T09:11:00Z">
        <w:r w:rsidRPr="00236AE2">
          <w:rPr>
            <w:noProof/>
          </w:rPr>
          <w:t>-</w:t>
        </w:r>
        <w:r w:rsidRPr="00236AE2">
          <w:rPr>
            <w:noProof/>
          </w:rPr>
          <w:tab/>
        </w:r>
        <w:commentRangeStart w:id="506"/>
        <w:r w:rsidRPr="00236AE2">
          <w:rPr>
            <w:noProof/>
          </w:rPr>
          <w:t xml:space="preserve">IM: This field indicates </w:t>
        </w:r>
        <w:r w:rsidRPr="00236AE2">
          <w:rPr>
            <w:noProof/>
            <w:lang w:eastAsia="ko-KR"/>
          </w:rPr>
          <w:t xml:space="preserve">the presence of the </w:t>
        </w:r>
      </w:ins>
      <w:ins w:id="507" w:author="vivo-Chenli" w:date="2025-11-25T09:17:00Z">
        <w:r w:rsidR="006139E8" w:rsidRPr="0058307D">
          <w:rPr>
            <w:lang w:eastAsia="zh-CN"/>
          </w:rPr>
          <w:t>CSI Resource Configuration ID2</w:t>
        </w:r>
      </w:ins>
      <w:ins w:id="508" w:author="vivo-Chenli" w:date="2025-11-25T09:18:00Z">
        <w:r w:rsidR="006139E8">
          <w:rPr>
            <w:lang w:eastAsia="zh-CN"/>
          </w:rPr>
          <w:t xml:space="preserve"> </w:t>
        </w:r>
      </w:ins>
      <w:ins w:id="509"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510" w:author="vivo-Chenli" w:date="2025-11-25T09:18:00Z">
        <w:r w:rsidR="006139E8" w:rsidRPr="0058307D">
          <w:rPr>
            <w:lang w:eastAsia="zh-CN"/>
          </w:rPr>
          <w:t>CSI Resource Configuration ID2</w:t>
        </w:r>
      </w:ins>
      <w:ins w:id="511" w:author="vivo-Chenli" w:date="2025-11-25T09:11:00Z">
        <w:r w:rsidRPr="00236AE2">
          <w:rPr>
            <w:noProof/>
            <w:lang w:eastAsia="ko-KR"/>
          </w:rPr>
          <w:t xml:space="preserve"> field is present</w:t>
        </w:r>
      </w:ins>
      <w:ins w:id="512" w:author="vivo-Chenli" w:date="2025-11-25T09:24:00Z">
        <w:r w:rsidR="00D96131">
          <w:rPr>
            <w:noProof/>
            <w:lang w:eastAsia="ko-KR"/>
          </w:rPr>
          <w:t xml:space="preserve"> in the same octet</w:t>
        </w:r>
      </w:ins>
      <w:ins w:id="513" w:author="vivo-Chenli" w:date="2025-11-25T09:11:00Z">
        <w:r w:rsidRPr="00236AE2">
          <w:rPr>
            <w:noProof/>
          </w:rPr>
          <w:t>. If IM field is set to 0</w:t>
        </w:r>
      </w:ins>
      <w:ins w:id="514"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515" w:author="vivo-Chenli" w:date="2025-11-25T09:11:00Z">
        <w:r w:rsidRPr="00236AE2">
          <w:rPr>
            <w:noProof/>
          </w:rPr>
          <w:t xml:space="preserve">, the </w:t>
        </w:r>
      </w:ins>
      <w:ins w:id="516" w:author="vivo-Chenli" w:date="2025-11-25T09:18:00Z">
        <w:r w:rsidR="004868F1" w:rsidRPr="0058307D">
          <w:rPr>
            <w:lang w:eastAsia="zh-CN"/>
          </w:rPr>
          <w:t>CSI Resource Configuration ID2</w:t>
        </w:r>
        <w:r w:rsidR="00CB2BF5">
          <w:rPr>
            <w:lang w:eastAsia="zh-CN"/>
          </w:rPr>
          <w:t xml:space="preserve"> </w:t>
        </w:r>
      </w:ins>
      <w:ins w:id="517" w:author="vivo-Chenli" w:date="2025-11-25T09:11:00Z">
        <w:r w:rsidRPr="00236AE2">
          <w:rPr>
            <w:noProof/>
          </w:rPr>
          <w:t>is not presen</w:t>
        </w:r>
      </w:ins>
      <w:ins w:id="518" w:author="vivo-Chenli" w:date="2025-11-25T12:11:00Z">
        <w:r w:rsidR="003554D3">
          <w:rPr>
            <w:noProof/>
          </w:rPr>
          <w:t>t,</w:t>
        </w:r>
      </w:ins>
      <w:ins w:id="519" w:author="vivo-Chenli" w:date="2025-11-25T12:02:00Z">
        <w:r w:rsidR="00927CD4">
          <w:rPr>
            <w:noProof/>
          </w:rPr>
          <w:t xml:space="preserve"> and</w:t>
        </w:r>
      </w:ins>
      <w:ins w:id="520"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r w:rsidR="008F1E0A">
          <w:rPr>
            <w:noProof/>
          </w:rPr>
          <w:t xml:space="preserve">. </w:t>
        </w:r>
        <w:r w:rsidR="00265C10" w:rsidRPr="00236AE2">
          <w:rPr>
            <w:noProof/>
          </w:rPr>
          <w:t xml:space="preserve">If </w:t>
        </w:r>
        <w:commentRangeStart w:id="521"/>
        <w:r w:rsidR="00265C10" w:rsidRPr="00236AE2">
          <w:rPr>
            <w:noProof/>
          </w:rPr>
          <w:t>IM</w:t>
        </w:r>
      </w:ins>
      <w:commentRangeEnd w:id="521"/>
      <w:r w:rsidR="0027210B">
        <w:rPr>
          <w:rStyle w:val="CommentReference"/>
        </w:rPr>
        <w:commentReference w:id="521"/>
      </w:r>
      <w:ins w:id="522" w:author="vivo-Chenli" w:date="2025-11-25T12:13:00Z">
        <w:r w:rsidR="00265C10" w:rsidRPr="00236AE2">
          <w:rPr>
            <w:noProof/>
          </w:rPr>
          <w:t xml:space="preserve"> field is set to 0</w:t>
        </w:r>
        <w:r w:rsidR="00265C10">
          <w:rPr>
            <w:noProof/>
          </w:rPr>
          <w:t xml:space="preserve"> and 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523"/>
        <w:r w:rsidR="00265C10" w:rsidRPr="00236AE2">
          <w:rPr>
            <w:noProof/>
          </w:rPr>
          <w:t xml:space="preserve">the </w:t>
        </w:r>
        <w:r w:rsidR="00265C10" w:rsidRPr="0058307D">
          <w:rPr>
            <w:lang w:eastAsia="zh-CN"/>
          </w:rPr>
          <w:t>CSI Resource Configuration ID2</w:t>
        </w:r>
      </w:ins>
      <w:commentRangeEnd w:id="523"/>
      <w:r w:rsidR="0027210B">
        <w:rPr>
          <w:rStyle w:val="CommentReference"/>
        </w:rPr>
        <w:commentReference w:id="523"/>
      </w:r>
      <w:ins w:id="524" w:author="vivo-Chenli" w:date="2025-11-25T12:13:00Z">
        <w:r w:rsidR="00265C10">
          <w:rPr>
            <w:lang w:eastAsia="zh-CN"/>
          </w:rPr>
          <w:t xml:space="preserve"> </w:t>
        </w:r>
        <w:r w:rsidR="00265C10" w:rsidRPr="00236AE2">
          <w:rPr>
            <w:noProof/>
          </w:rPr>
          <w:t>is not presen</w:t>
        </w:r>
        <w:r w:rsidR="00265C10">
          <w:rPr>
            <w:noProof/>
          </w:rPr>
          <w:t>t, and</w:t>
        </w:r>
        <w:r w:rsidR="00265C10" w:rsidRPr="008642E6">
          <w:rPr>
            <w:rFonts w:eastAsiaTheme="minorEastAsia"/>
            <w:lang w:eastAsia="ko-KR"/>
          </w:rPr>
          <w:t xml:space="preserve"> </w:t>
        </w:r>
        <w:r w:rsidR="00265C10">
          <w:rPr>
            <w:rFonts w:eastAsiaTheme="minorEastAsia"/>
            <w:lang w:eastAsia="ko-KR"/>
          </w:rPr>
          <w:t xml:space="preserve">the </w:t>
        </w:r>
      </w:ins>
      <w:commentRangeStart w:id="525"/>
      <w:ins w:id="526" w:author="vivo-Chenli" w:date="2025-11-25T12:14:00Z">
        <w:r w:rsidR="00205C90">
          <w:rPr>
            <w:rFonts w:eastAsiaTheme="minorEastAsia"/>
            <w:lang w:eastAsia="ko-KR"/>
          </w:rPr>
          <w:t xml:space="preserve">corresponding bits for </w:t>
        </w:r>
        <w:r w:rsidR="008A3645" w:rsidRPr="00236AE2">
          <w:rPr>
            <w:noProof/>
          </w:rPr>
          <w:t xml:space="preserve">the </w:t>
        </w:r>
        <w:r w:rsidR="008A3645" w:rsidRPr="0058307D">
          <w:rPr>
            <w:lang w:eastAsia="zh-CN"/>
          </w:rPr>
          <w:t>CSI Resource Configuration ID2</w:t>
        </w:r>
        <w:r w:rsidR="008A3645">
          <w:rPr>
            <w:lang w:eastAsia="zh-CN"/>
          </w:rPr>
          <w:t xml:space="preserve"> is reserved</w:t>
        </w:r>
      </w:ins>
      <w:commentRangeEnd w:id="525"/>
      <w:r w:rsidR="0027210B">
        <w:rPr>
          <w:rStyle w:val="CommentReference"/>
        </w:rPr>
        <w:commentReference w:id="525"/>
      </w:r>
      <w:ins w:id="527" w:author="vivo-Chenli" w:date="2025-11-25T12:13:00Z">
        <w:r w:rsidR="00265C10">
          <w:rPr>
            <w:noProof/>
          </w:rPr>
          <w:t>.</w:t>
        </w:r>
      </w:ins>
      <w:commentRangeEnd w:id="506"/>
      <w:r w:rsidR="002205E9">
        <w:rPr>
          <w:rStyle w:val="CommentReference"/>
        </w:rPr>
        <w:commentReference w:id="506"/>
      </w:r>
    </w:p>
    <w:p w14:paraId="2ABC9006" w14:textId="05BDAB4F" w:rsidR="0058307D" w:rsidRPr="0058307D" w:rsidRDefault="0058307D" w:rsidP="0058307D">
      <w:pPr>
        <w:ind w:left="568" w:hanging="284"/>
        <w:rPr>
          <w:lang w:eastAsia="zh-CN"/>
        </w:rPr>
      </w:pPr>
      <w:r w:rsidRPr="0058307D">
        <w:rPr>
          <w:lang w:eastAsia="zh-CN"/>
        </w:rPr>
        <w:lastRenderedPageBreak/>
        <w:t>-</w:t>
      </w:r>
      <w:r w:rsidRPr="0058307D">
        <w:rPr>
          <w:lang w:eastAsia="zh-CN"/>
        </w:rPr>
        <w:tab/>
        <w:t xml:space="preserve">CSI Resource Configuration ID2: </w:t>
      </w:r>
      <w:commentRangeStart w:id="528"/>
      <w:r w:rsidRPr="0058307D">
        <w:rPr>
          <w:rFonts w:eastAsia="SimSun"/>
          <w:lang w:eastAsia="zh-CN"/>
        </w:rPr>
        <w:t xml:space="preserve">This field indicates the index of the LTM CSI resource configuration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 </w:t>
      </w:r>
      <w:commentRangeEnd w:id="528"/>
      <w:r w:rsidR="00CA0275">
        <w:rPr>
          <w:rStyle w:val="CommentReference"/>
        </w:rPr>
        <w:commentReference w:id="528"/>
      </w:r>
      <w:r w:rsidRPr="0058307D">
        <w:rPr>
          <w:lang w:eastAsia="ko-KR"/>
        </w:rPr>
        <w:t>This LTM CSI resource configuration includes an SP CSI-IM resource set for the candidate cell(s)</w:t>
      </w:r>
      <w:r w:rsidRPr="0058307D">
        <w:rPr>
          <w:rFonts w:eastAsia="SimSun"/>
          <w:lang w:eastAsia="zh-CN"/>
        </w:rPr>
        <w:t xml:space="preserve">. </w:t>
      </w:r>
      <w:r w:rsidRPr="0058307D">
        <w:rPr>
          <w:lang w:eastAsia="ko-KR"/>
        </w:rPr>
        <w:t xml:space="preserve">If </w:t>
      </w:r>
      <w:r w:rsidRPr="0058307D">
        <w:rPr>
          <w:lang w:eastAsia="zh-CN"/>
        </w:rPr>
        <w:t xml:space="preserve">the SP CSI-IM resource set for the candidate cell(s) is not configured in TS 38.331 [5], this field and the </w:t>
      </w:r>
      <w:ins w:id="529" w:author="vivo-Chenli" w:date="2025-11-25T09:20:00Z">
        <w:r w:rsidR="009A0EA0">
          <w:rPr>
            <w:lang w:eastAsia="zh-CN"/>
          </w:rPr>
          <w:t>IM</w:t>
        </w:r>
      </w:ins>
      <w:del w:id="530" w:author="vivo-Chenli" w:date="2025-11-25T09:20:00Z">
        <w:r w:rsidRPr="0058307D" w:rsidDel="009A0EA0">
          <w:rPr>
            <w:lang w:eastAsia="zh-CN"/>
          </w:rPr>
          <w:delText>reserved bit</w:delText>
        </w:r>
      </w:del>
      <w:ins w:id="531" w:author="vivo-Chenli" w:date="2025-11-25T09:20:00Z">
        <w:r w:rsidR="009A0EA0">
          <w:rPr>
            <w:lang w:eastAsia="zh-CN"/>
          </w:rPr>
          <w:t xml:space="preserve"> field</w:t>
        </w:r>
      </w:ins>
      <w:r w:rsidRPr="0058307D">
        <w:rPr>
          <w:lang w:eastAsia="zh-CN"/>
        </w:rPr>
        <w:t xml:space="preserve"> in the same octet are absent. </w:t>
      </w:r>
      <w:r w:rsidRPr="0058307D">
        <w:rPr>
          <w:rFonts w:eastAsia="SimSun"/>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CI State ID</w:t>
      </w:r>
      <w:r w:rsidRPr="0058307D">
        <w:rPr>
          <w:vertAlign w:val="subscript"/>
          <w:lang w:eastAsia="zh-CN"/>
        </w:rPr>
        <w:t>i</w:t>
      </w:r>
      <w:r w:rsidRPr="0058307D">
        <w:rPr>
          <w:lang w:eastAsia="zh-CN"/>
        </w:rPr>
        <w:t xml:space="preserve">: </w:t>
      </w:r>
      <w:commentRangeStart w:id="532"/>
      <w:r w:rsidRPr="0058307D">
        <w:rPr>
          <w:lang w:eastAsia="zh-CN"/>
        </w:rPr>
        <w:t xml:space="preserve">This field contains </w:t>
      </w:r>
      <w:r w:rsidRPr="0058307D">
        <w:rPr>
          <w:i/>
          <w:lang w:eastAsia="zh-CN"/>
        </w:rPr>
        <w:t>TCI-StateId</w:t>
      </w:r>
      <w:ins w:id="533"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532"/>
      <w:r w:rsidR="003B662C">
        <w:rPr>
          <w:rStyle w:val="CommentReference"/>
        </w:rPr>
        <w:commentReference w:id="532"/>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ResourceConfigId</w:t>
      </w:r>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534"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86.6pt;height:165.9pt;mso-width-percent:0;mso-height-percent:0;mso-width-percent:0;mso-height-percent:0" o:ole="">
              <v:imagedata r:id="rId18" o:title=""/>
            </v:shape>
            <o:OLEObject Type="Embed" ProgID="Visio.Drawing.15" ShapeID="_x0000_i1027" DrawAspect="Content" ObjectID="_1825670668" r:id="rId19"/>
          </w:object>
        </w:r>
      </w:del>
      <w:ins w:id="535" w:author="vivo-Chenli" w:date="2025-11-25T09:12:00Z">
        <w:r w:rsidRPr="0058307D">
          <w:rPr>
            <w:rFonts w:ascii="Arial" w:hAnsi="Arial"/>
            <w:b/>
            <w:noProof/>
            <w:lang w:eastAsia="zh-CN"/>
          </w:rPr>
          <w:object w:dxaOrig="5720" w:dyaOrig="3311" w14:anchorId="328D917C">
            <v:shape id="_x0000_i1026" type="#_x0000_t75" alt="" style="width:286.6pt;height:165.9pt;mso-width-percent:0;mso-height-percent:0;mso-width-percent:0;mso-height-percent:0" o:ole="">
              <v:imagedata r:id="rId20" o:title=""/>
            </v:shape>
            <o:OLEObject Type="Embed" ProgID="Visio.Drawing.15" ShapeID="_x0000_i1026" DrawAspect="Content" ObjectID="_1825670669"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536"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536"/>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lastRenderedPageBreak/>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537" w:author="vivo-Chenli" w:date="2025-10-24T15:47:00Z">
        <w:r w:rsidR="00C6678D">
          <w:rPr>
            <w:bCs/>
            <w:lang w:eastAsia="zh-CN"/>
          </w:rPr>
          <w:t>ve</w:t>
        </w:r>
      </w:ins>
      <w:del w:id="538"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539" w:author="vivo-Chenli" w:date="2025-10-24T15:53:00Z">
        <w:r w:rsidR="00701985">
          <w:rPr>
            <w:bCs/>
            <w:lang w:eastAsia="zh-CN"/>
          </w:rPr>
          <w:t xml:space="preserve">and </w:t>
        </w:r>
      </w:ins>
      <w:r w:rsidRPr="004E2546">
        <w:rPr>
          <w:bCs/>
          <w:lang w:eastAsia="zh-CN"/>
        </w:rPr>
        <w:t>trigger</w:t>
      </w:r>
      <w:del w:id="540" w:author="vivo-Chenli" w:date="2025-10-24T15:54:00Z">
        <w:r w:rsidRPr="004E2546" w:rsidDel="007A3BB5">
          <w:rPr>
            <w:bCs/>
            <w:lang w:eastAsia="zh-CN"/>
          </w:rPr>
          <w:delText>s</w:delText>
        </w:r>
      </w:del>
      <w:r w:rsidRPr="004E2546">
        <w:rPr>
          <w:bCs/>
          <w:lang w:eastAsia="zh-CN"/>
        </w:rPr>
        <w:t xml:space="preserve"> this measurement report MAC CE, </w:t>
      </w:r>
      <w:del w:id="541" w:author="vivo-Chenli" w:date="2025-10-24T15:54:00Z">
        <w:r w:rsidRPr="004E2546" w:rsidDel="00D924EF">
          <w:rPr>
            <w:bCs/>
            <w:lang w:eastAsia="zh-CN"/>
          </w:rPr>
          <w:delText xml:space="preserve">and </w:delText>
        </w:r>
      </w:del>
      <w:ins w:id="542" w:author="vivo-Chenli" w:date="2025-10-24T15:54:00Z">
        <w:r w:rsidR="00D924EF">
          <w:rPr>
            <w:bCs/>
            <w:lang w:eastAsia="zh-CN"/>
          </w:rPr>
          <w:t xml:space="preserve">which </w:t>
        </w:r>
      </w:ins>
      <w:ins w:id="543" w:author="vivo-Chenli" w:date="2025-10-24T15:56:00Z">
        <w:r w:rsidR="00CA5E5A">
          <w:rPr>
            <w:bCs/>
            <w:lang w:eastAsia="zh-CN"/>
          </w:rPr>
          <w:t>are</w:t>
        </w:r>
      </w:ins>
      <w:ins w:id="544"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545"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546" w:author="vivo-Chenli" w:date="2025-10-24T15:54:00Z">
        <w:r w:rsidR="005A68F5">
          <w:rPr>
            <w:bCs/>
            <w:lang w:eastAsia="zh-CN"/>
          </w:rPr>
          <w:t>ve</w:t>
        </w:r>
      </w:ins>
      <w:del w:id="547"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548" w:author="vivo-Chenli" w:date="2025-10-24T15:54:00Z">
        <w:r w:rsidR="00FB4314">
          <w:rPr>
            <w:bCs/>
            <w:lang w:eastAsia="zh-CN"/>
          </w:rPr>
          <w:t xml:space="preserve">and </w:t>
        </w:r>
      </w:ins>
      <w:r w:rsidRPr="004E2546">
        <w:rPr>
          <w:bCs/>
          <w:lang w:eastAsia="zh-CN"/>
        </w:rPr>
        <w:t>trigger</w:t>
      </w:r>
      <w:del w:id="549"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550" w:author="vivo-Chenli" w:date="2025-10-24T15:54:00Z">
        <w:r w:rsidR="004B3B86">
          <w:rPr>
            <w:lang w:eastAsia="zh-CN"/>
          </w:rPr>
          <w:t xml:space="preserve">which </w:t>
        </w:r>
      </w:ins>
      <w:ins w:id="551" w:author="vivo-Chenli" w:date="2025-10-24T15:56:00Z">
        <w:r w:rsidR="00CA5E5A">
          <w:rPr>
            <w:lang w:eastAsia="zh-CN"/>
          </w:rPr>
          <w:t>are</w:t>
        </w:r>
      </w:ins>
      <w:del w:id="552"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553"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554" w:author="vivo-Chenli" w:date="2025-10-24T15:56:00Z">
        <w:r w:rsidR="007552F7">
          <w:rPr>
            <w:rFonts w:eastAsia="MS Mincho"/>
            <w:lang w:eastAsia="zh-CN"/>
          </w:rPr>
          <w:t>ve</w:t>
        </w:r>
      </w:ins>
      <w:del w:id="555" w:author="vivo-Chenli" w:date="2025-10-24T15:56:00Z">
        <w:r w:rsidRPr="004E2546" w:rsidDel="007552F7">
          <w:rPr>
            <w:rFonts w:eastAsia="MS Mincho"/>
            <w:lang w:eastAsia="zh-CN"/>
          </w:rPr>
          <w:delText>s</w:delText>
        </w:r>
      </w:del>
      <w:r w:rsidRPr="004E2546">
        <w:rPr>
          <w:rFonts w:eastAsia="MS Mincho"/>
          <w:lang w:eastAsia="zh-CN"/>
        </w:rPr>
        <w:t xml:space="preserve"> been </w:t>
      </w:r>
      <w:ins w:id="556"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557"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558" w:author="vivo-Chenli" w:date="2025-10-24T15:57:00Z">
        <w:r w:rsidR="00CA5E5A">
          <w:rPr>
            <w:rFonts w:eastAsia="MS Mincho"/>
            <w:lang w:eastAsia="zh-CN"/>
          </w:rPr>
          <w:t xml:space="preserve">which are </w:t>
        </w:r>
      </w:ins>
      <w:del w:id="559"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560"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561" w:author="vivo-Chenli" w:date="2025-10-24T16:14:00Z">
        <w:r w:rsidR="00537A3C">
          <w:t xml:space="preserve">none of the </w:t>
        </w:r>
        <w:r w:rsidR="00537A3C" w:rsidRPr="005D2B70">
          <w:rPr>
            <w:i/>
            <w:iCs/>
          </w:rPr>
          <w:t>BEAM_ENTERING</w:t>
        </w:r>
      </w:ins>
      <w:ins w:id="562" w:author="vivo-Chenli" w:date="2025-10-24T16:15:00Z">
        <w:r w:rsidR="00537A3C" w:rsidRPr="005D2B70">
          <w:rPr>
            <w:i/>
            <w:iCs/>
          </w:rPr>
          <w:t>_LIST</w:t>
        </w:r>
      </w:ins>
      <w:ins w:id="563" w:author="vivo-Chenli" w:date="2025-10-24T16:16:00Z">
        <w:r w:rsidR="00C66782">
          <w:rPr>
            <w:i/>
            <w:iCs/>
          </w:rPr>
          <w:t xml:space="preserve"> </w:t>
        </w:r>
      </w:ins>
      <w:ins w:id="564" w:author="vivo-Chenli" w:date="2025-10-24T16:14:00Z">
        <w:r w:rsidR="00537A3C" w:rsidRPr="005D2B70">
          <w:rPr>
            <w:i/>
            <w:iCs/>
          </w:rPr>
          <w:t>/</w:t>
        </w:r>
      </w:ins>
      <w:ins w:id="565" w:author="vivo-Chenli" w:date="2025-10-24T16:15:00Z">
        <w:r w:rsidR="00537A3C" w:rsidRPr="005D2B70">
          <w:rPr>
            <w:i/>
            <w:iCs/>
          </w:rPr>
          <w:t xml:space="preserve"> BEAM_</w:t>
        </w:r>
      </w:ins>
      <w:ins w:id="566" w:author="vivo-Chenli" w:date="2025-10-24T16:14:00Z">
        <w:r w:rsidR="00537A3C" w:rsidRPr="005D2B70">
          <w:rPr>
            <w:i/>
            <w:iCs/>
          </w:rPr>
          <w:t>REPORTED</w:t>
        </w:r>
      </w:ins>
      <w:ins w:id="567" w:author="vivo-Chenli" w:date="2025-10-24T16:15:00Z">
        <w:r w:rsidR="00537A3C" w:rsidRPr="005D2B70">
          <w:rPr>
            <w:i/>
            <w:iCs/>
          </w:rPr>
          <w:t>_LIST</w:t>
        </w:r>
      </w:ins>
      <w:ins w:id="568" w:author="vivo-Chenli" w:date="2025-10-24T16:16:00Z">
        <w:r w:rsidR="00C66782">
          <w:rPr>
            <w:i/>
            <w:iCs/>
          </w:rPr>
          <w:t xml:space="preserve"> </w:t>
        </w:r>
      </w:ins>
      <w:ins w:id="569" w:author="vivo-Chenli" w:date="2025-10-24T16:14:00Z">
        <w:r w:rsidR="00537A3C" w:rsidRPr="005D2B70">
          <w:rPr>
            <w:i/>
            <w:iCs/>
          </w:rPr>
          <w:t>/</w:t>
        </w:r>
      </w:ins>
      <w:ins w:id="570" w:author="vivo-Chenli" w:date="2025-10-24T16:15:00Z">
        <w:r w:rsidR="00537A3C" w:rsidRPr="005D2B70">
          <w:rPr>
            <w:i/>
            <w:iCs/>
          </w:rPr>
          <w:t xml:space="preserve"> BEAM_</w:t>
        </w:r>
      </w:ins>
      <w:ins w:id="571" w:author="vivo-Chenli" w:date="2025-10-24T16:14:00Z">
        <w:r w:rsidR="00537A3C" w:rsidRPr="005D2B70">
          <w:rPr>
            <w:i/>
            <w:iCs/>
          </w:rPr>
          <w:t>LEAVING_LIST</w:t>
        </w:r>
      </w:ins>
      <w:del w:id="572"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573"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574" w:author="vivo-Chenli" w:date="2025-10-21T16:26:00Z">
        <w:r w:rsidR="00FD0BB1" w:rsidRPr="00FD0BB1">
          <w:rPr>
            <w:lang w:eastAsia="zh-CN"/>
          </w:rPr>
          <w:t xml:space="preserve"> </w:t>
        </w:r>
        <w:r w:rsidR="00FD0BB1">
          <w:rPr>
            <w:lang w:eastAsia="zh-CN"/>
          </w:rPr>
          <w:t>is configured</w:t>
        </w:r>
      </w:ins>
      <w:del w:id="575"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576" w:author="vivo-Chenli" w:date="2025-10-24T16:16:00Z">
        <w:r w:rsidRPr="004E2546" w:rsidDel="008B0631">
          <w:rPr>
            <w:lang w:eastAsia="zh-CN"/>
          </w:rPr>
          <w:delText xml:space="preserve">is </w:delText>
        </w:r>
      </w:del>
      <w:ins w:id="577"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578" w:author="vivo-Chenli" w:date="2025-10-24T16:17:00Z">
        <w:r w:rsidRPr="004E2546" w:rsidDel="00FC19C2">
          <w:rPr>
            <w:lang w:eastAsia="zh-CN"/>
          </w:rPr>
          <w:delText>based on the</w:delText>
        </w:r>
      </w:del>
      <w:ins w:id="579" w:author="vivo-Chenli" w:date="2025-10-24T16:17:00Z">
        <w:r w:rsidR="00FC19C2">
          <w:rPr>
            <w:lang w:eastAsia="zh-CN"/>
          </w:rPr>
          <w:t>by</w:t>
        </w:r>
      </w:ins>
      <w:r w:rsidRPr="004E2546">
        <w:rPr>
          <w:lang w:eastAsia="zh-CN"/>
        </w:rPr>
        <w:t xml:space="preserve"> </w:t>
      </w:r>
      <w:ins w:id="580"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581" w:author="vivo-Chenli" w:date="2025-10-24T16:17:00Z">
        <w:r w:rsidRPr="004E2546" w:rsidDel="00F12C6D">
          <w:rPr>
            <w:lang w:eastAsia="zh-CN"/>
          </w:rPr>
          <w:delText xml:space="preserve">decending order </w:delText>
        </w:r>
      </w:del>
      <w:r w:rsidRPr="004E2546">
        <w:rPr>
          <w:lang w:eastAsia="zh-CN"/>
        </w:rPr>
        <w:t xml:space="preserve">of </w:t>
      </w:r>
      <w:ins w:id="582" w:author="vivo-Chenli" w:date="2025-10-24T16:17:00Z">
        <w:r w:rsidR="00D8342F" w:rsidRPr="004E2546">
          <w:rPr>
            <w:lang w:eastAsia="zh-CN"/>
          </w:rPr>
          <w:t>measure</w:t>
        </w:r>
        <w:r w:rsidR="00D8342F">
          <w:rPr>
            <w:lang w:eastAsia="zh-CN"/>
          </w:rPr>
          <w:t>ment results</w:t>
        </w:r>
      </w:ins>
      <w:del w:id="583"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584" w:author="vivo-Chenli" w:date="2025-10-24T16:18:00Z">
        <w:r w:rsidR="00D814AE">
          <w:rPr>
            <w:lang w:eastAsia="zh-CN"/>
          </w:rPr>
          <w:t>the Type of RS(s), with the following priorities in</w:t>
        </w:r>
      </w:ins>
      <w:del w:id="585" w:author="vivo-Chenli" w:date="2025-10-24T16:18:00Z">
        <w:r w:rsidRPr="004E2546" w:rsidDel="00D814AE">
          <w:rPr>
            <w:lang w:eastAsia="zh-CN"/>
          </w:rPr>
          <w:delText>a</w:delText>
        </w:r>
      </w:del>
      <w:r w:rsidRPr="004E2546">
        <w:rPr>
          <w:lang w:eastAsia="zh-CN"/>
        </w:rPr>
        <w:t xml:space="preserve"> decreasing order</w:t>
      </w:r>
      <w:del w:id="586" w:author="vivo-Chenli" w:date="2025-10-24T16:18:00Z">
        <w:r w:rsidRPr="004E2546" w:rsidDel="00747A16">
          <w:rPr>
            <w:lang w:eastAsia="zh-CN"/>
          </w:rPr>
          <w:delText xml:space="preserve"> of the priority for the type of beam</w:delText>
        </w:r>
      </w:del>
      <w:r w:rsidRPr="004E2546">
        <w:rPr>
          <w:lang w:eastAsia="zh-CN"/>
        </w:rPr>
        <w:t>: 00, 01, 10, 11. If the (</w:t>
      </w:r>
      <w:del w:id="587" w:author="vivo-Chenli" w:date="2025-11-25T09:03:00Z">
        <w:r w:rsidRPr="004E2546" w:rsidDel="006B5B21">
          <w:rPr>
            <w:lang w:eastAsia="zh-CN"/>
          </w:rPr>
          <w:delText>t</w:delText>
        </w:r>
      </w:del>
      <w:ins w:id="588"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589" w:author="vivo-Chenli" w:date="2025-10-24T16:18:00Z">
        <w:r w:rsidR="001077AA">
          <w:rPr>
            <w:lang w:eastAsia="zh-CN"/>
          </w:rPr>
          <w:t xml:space="preserve">by </w:t>
        </w:r>
      </w:ins>
      <w:del w:id="590" w:author="vivo-Chenli" w:date="2025-10-24T16:19:00Z">
        <w:r w:rsidRPr="004E2546" w:rsidDel="006427F8">
          <w:rPr>
            <w:lang w:eastAsia="zh-CN"/>
          </w:rPr>
          <w:delText xml:space="preserve">based on a </w:delText>
        </w:r>
      </w:del>
      <w:r w:rsidRPr="004E2546">
        <w:rPr>
          <w:lang w:eastAsia="zh-CN"/>
        </w:rPr>
        <w:t xml:space="preserve">decreasing </w:t>
      </w:r>
      <w:del w:id="591" w:author="vivo-Chenli" w:date="2025-10-24T16:19:00Z">
        <w:r w:rsidRPr="004E2546" w:rsidDel="007E1D33">
          <w:rPr>
            <w:lang w:eastAsia="zh-CN"/>
          </w:rPr>
          <w:delText xml:space="preserve">order </w:delText>
        </w:r>
      </w:del>
      <w:ins w:id="592"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593" w:author="vivo-Chenli" w:date="2025-10-24T16:19:00Z">
        <w:r w:rsidR="00C90184" w:rsidRPr="004E2546">
          <w:rPr>
            <w:lang w:eastAsia="ko-KR"/>
          </w:rPr>
          <w:t>measure</w:t>
        </w:r>
        <w:r w:rsidR="00C90184">
          <w:rPr>
            <w:lang w:eastAsia="ko-KR"/>
          </w:rPr>
          <w:t>ment results</w:t>
        </w:r>
      </w:ins>
      <w:del w:id="594"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595" w:author="vivo-Chenli" w:date="2025-10-24T15:55:00Z">
        <w:r w:rsidRPr="004E2546" w:rsidDel="00866291">
          <w:rPr>
            <w:lang w:eastAsia="zh-CN"/>
          </w:rPr>
          <w:delText xml:space="preserve">of </w:delText>
        </w:r>
      </w:del>
      <w:r w:rsidRPr="004E2546">
        <w:rPr>
          <w:lang w:eastAsia="zh-CN"/>
        </w:rPr>
        <w:t>00</w:t>
      </w:r>
      <w:ins w:id="596" w:author="vivo-Chenli" w:date="2025-10-20T12:01:00Z">
        <w:r w:rsidR="003D6F3A">
          <w:rPr>
            <w:lang w:eastAsia="zh-CN"/>
          </w:rPr>
          <w:t xml:space="preserve"> or 01</w:t>
        </w:r>
      </w:ins>
      <w:r w:rsidRPr="004E2546">
        <w:rPr>
          <w:lang w:eastAsia="zh-CN"/>
        </w:rPr>
        <w:t xml:space="preserve"> is the current beam, which is always included in the last octet</w:t>
      </w:r>
      <w:del w:id="597"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5" type="#_x0000_t75" alt="" style="width:285.9pt;height:280.25pt;mso-width-percent:0;mso-height-percent:0;mso-width-percent:0;mso-height-percent:0" o:ole="">
            <v:imagedata r:id="rId22" o:title=""/>
          </v:shape>
          <o:OLEObject Type="Embed" ProgID="Visio.Drawing.15" ShapeID="_x0000_i1025" DrawAspect="Content" ObjectID="_1825670670"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598" w:name="historyclause"/>
    </w:p>
    <w:p w14:paraId="52ED21C0" w14:textId="77777777" w:rsidR="003669F2" w:rsidRDefault="003669F2"/>
    <w:p w14:paraId="52ED21C1" w14:textId="77777777" w:rsidR="003669F2" w:rsidRDefault="003669F2"/>
    <w:p w14:paraId="52ED21C2" w14:textId="77777777" w:rsidR="003669F2" w:rsidRDefault="003669F2"/>
    <w:bookmarkEnd w:id="59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 w:author="Ericsson (Oskar)" w:date="2025-11-26T13:41:00Z" w:initials="E">
    <w:p w14:paraId="7C2348FD" w14:textId="77777777" w:rsidR="00475E6E" w:rsidRDefault="00475E6E" w:rsidP="00475E6E">
      <w:r>
        <w:rPr>
          <w:rStyle w:val="CommentReference"/>
        </w:rPr>
        <w:annotationRef/>
      </w:r>
      <w:r>
        <w:t>Seems like both MAC and RRC has aligned towards different namings. Perhaps we can keep this name (without "-candidate") and align to this also in the RRC.</w:t>
      </w:r>
    </w:p>
  </w:comment>
  <w:comment w:id="11" w:author="Ericsson (Oskar)" w:date="2025-11-26T13:53:00Z" w:initials="E">
    <w:p w14:paraId="646FFFFC" w14:textId="77777777" w:rsidR="00C55764" w:rsidRDefault="00C55764" w:rsidP="00C55764">
      <w:r>
        <w:rPr>
          <w:rStyle w:val="CommentReference"/>
        </w:rPr>
        <w:annotationRef/>
      </w:r>
      <w:r>
        <w:t>Suggest to align with RRC to "ltm-TimeAlignmentTimerTag2".</w:t>
      </w:r>
    </w:p>
  </w:comment>
  <w:comment w:id="75" w:author="Ericsson (Oskar)" w:date="2025-11-26T08:55:00Z" w:initials="E">
    <w:p w14:paraId="1D698ED7" w14:textId="1A007541" w:rsidR="00AE05AE" w:rsidRDefault="00AE05AE" w:rsidP="00AE05AE">
      <w:r>
        <w:rPr>
          <w:rStyle w:val="CommentReference"/>
        </w:rPr>
        <w:annotationRef/>
      </w:r>
      <w:r>
        <w:t>I think this might create confusion, the target cell will obviously already be a part of "all candidate cell(s)". I think we just can skip the text "including the target cell".</w:t>
      </w:r>
    </w:p>
  </w:comment>
  <w:comment w:id="102" w:author="Ericsson (Oskar)" w:date="2025-11-26T09:04:00Z" w:initials="E">
    <w:p w14:paraId="5B8141B7" w14:textId="77777777" w:rsidR="00AE05AE" w:rsidRDefault="00AE05AE" w:rsidP="00AE05AE">
      <w:r>
        <w:rPr>
          <w:rStyle w:val="CommentReference"/>
        </w:rPr>
        <w:annotationRef/>
      </w:r>
      <w:r>
        <w:t>This is named "</w:t>
      </w:r>
      <w:r>
        <w:rPr>
          <w:color w:val="262626"/>
        </w:rPr>
        <w:t>candidateSpecificOffsetS</w:t>
      </w:r>
      <w:r>
        <w:t>" in RRC</w:t>
      </w:r>
    </w:p>
  </w:comment>
  <w:comment w:id="129" w:author="Ericsson (Oskar)" w:date="2025-11-26T09:07:00Z" w:initials="E">
    <w:p w14:paraId="39B5A895" w14:textId="77777777" w:rsidR="006E1BC1" w:rsidRDefault="006E1BC1" w:rsidP="006E1BC1">
      <w:r>
        <w:rPr>
          <w:rStyle w:val="CommentReference"/>
        </w:rPr>
        <w:annotationRef/>
      </w:r>
      <w:r>
        <w:t>suggest "for" instead</w:t>
      </w:r>
    </w:p>
  </w:comment>
  <w:comment w:id="217" w:author="Huawei (David Lecompte)" w:date="2025-11-25T15:18:00Z" w:initials="DL">
    <w:p w14:paraId="333CF15D" w14:textId="3E99C3A9" w:rsidR="00E4088E" w:rsidRDefault="00E4088E">
      <w:pPr>
        <w:pStyle w:val="CommentText"/>
      </w:pPr>
      <w:r>
        <w:rPr>
          <w:rStyle w:val="CommentReference"/>
        </w:rPr>
        <w:annotationRef/>
      </w:r>
      <w:r>
        <w:t>Suggest removing, to align with other places where "RS" is used, not "beam"</w:t>
      </w:r>
    </w:p>
  </w:comment>
  <w:comment w:id="228" w:author="Huawei (David Lecompte)" w:date="2025-11-25T15:19:00Z" w:initials="DL">
    <w:p w14:paraId="6034824B" w14:textId="236D4DDE" w:rsidR="00E4088E" w:rsidRDefault="00E4088E">
      <w:pPr>
        <w:pStyle w:val="CommentText"/>
      </w:pPr>
      <w:r>
        <w:rPr>
          <w:rStyle w:val="CommentReference"/>
        </w:rPr>
        <w:annotationRef/>
      </w:r>
      <w:r>
        <w:t>Suggest removing, same reason.</w:t>
      </w:r>
    </w:p>
  </w:comment>
  <w:comment w:id="337" w:author="Huawei (David Lecompte)" w:date="2025-11-25T15:21:00Z" w:initials="DL">
    <w:p w14:paraId="3350F09A" w14:textId="7B5B1D7E" w:rsidR="00E4088E" w:rsidRDefault="00E4088E">
      <w:pPr>
        <w:pStyle w:val="CommentText"/>
      </w:pPr>
      <w:r>
        <w:rPr>
          <w:rStyle w:val="CommentReference"/>
        </w:rPr>
        <w:annotationRef/>
      </w:r>
      <w:r>
        <w:t>Suggest changing to "indicated TCI state"</w:t>
      </w:r>
    </w:p>
  </w:comment>
  <w:comment w:id="338" w:author="Huawei (David Lecompte)" w:date="2025-11-25T15:21:00Z" w:initials="DL">
    <w:p w14:paraId="7187608F" w14:textId="6B24D564" w:rsidR="00E4088E" w:rsidRDefault="00E4088E">
      <w:pPr>
        <w:pStyle w:val="CommentText"/>
      </w:pPr>
      <w:r>
        <w:rPr>
          <w:rStyle w:val="CommentReference"/>
        </w:rPr>
        <w:annotationRef/>
      </w:r>
      <w:r>
        <w:t>Suggest changing to "RS configured in the newly indicated TCI state"</w:t>
      </w:r>
    </w:p>
  </w:comment>
  <w:comment w:id="412" w:author="Huawei (David Lecompte)" w:date="2025-11-25T15:39:00Z" w:initials="DL">
    <w:p w14:paraId="43279581" w14:textId="77777777" w:rsidR="00094791" w:rsidRDefault="00094791">
      <w:pPr>
        <w:pStyle w:val="CommentText"/>
      </w:pPr>
      <w:r>
        <w:rPr>
          <w:rStyle w:val="CommentReference"/>
        </w:rPr>
        <w:annotationRef/>
      </w:r>
      <w:r>
        <w:t>These two fields should not be used in MAC.</w:t>
      </w:r>
    </w:p>
    <w:p w14:paraId="5A658233" w14:textId="77777777" w:rsidR="00094791" w:rsidRDefault="00094791">
      <w:pPr>
        <w:pStyle w:val="CommentText"/>
      </w:pPr>
    </w:p>
    <w:p w14:paraId="6DF3A554" w14:textId="77D25236" w:rsidR="00094791" w:rsidRPr="00094791" w:rsidRDefault="00094791">
      <w:pPr>
        <w:pStyle w:val="CommentText"/>
      </w:pPr>
      <w:r>
        <w:t xml:space="preserve">Suggest replacing with: The UE evaluates L1 trigger conditions based on the RRC UE variable </w:t>
      </w:r>
      <w:r>
        <w:rPr>
          <w:i/>
          <w:iCs/>
        </w:rPr>
        <w:t>VarLTM-ExecutionCondition</w:t>
      </w:r>
      <w:r>
        <w:t>.</w:t>
      </w:r>
    </w:p>
  </w:comment>
  <w:comment w:id="413" w:author="Huawei (David Lecompte)" w:date="2025-11-25T15:42:00Z" w:initials="DL">
    <w:p w14:paraId="5AA8E7BD" w14:textId="06B1683F" w:rsidR="00094791" w:rsidRPr="00094791" w:rsidRDefault="00094791">
      <w:pPr>
        <w:pStyle w:val="CommentText"/>
      </w:pPr>
      <w:r>
        <w:rPr>
          <w:rStyle w:val="CommentReference"/>
        </w:rPr>
        <w:annotationRef/>
      </w:r>
      <w:r>
        <w:t xml:space="preserve">Should be: "If an </w:t>
      </w:r>
      <w:r>
        <w:rPr>
          <w:i/>
          <w:iCs/>
        </w:rPr>
        <w:t>ltm-CSI-ReportConfig</w:t>
      </w:r>
      <w:r>
        <w:t xml:space="preserve"> indicated in </w:t>
      </w:r>
      <w:r>
        <w:rPr>
          <w:i/>
          <w:iCs/>
        </w:rPr>
        <w:t>VarLTM-ExecutionCondition</w:t>
      </w:r>
      <w:r>
        <w:t>"</w:t>
      </w:r>
    </w:p>
  </w:comment>
  <w:comment w:id="418" w:author="Huawei (David Lecompte)" w:date="2025-11-25T15:38:00Z" w:initials="DL">
    <w:p w14:paraId="2EE39C28" w14:textId="14391BFE" w:rsidR="00094791" w:rsidRDefault="00094791">
      <w:pPr>
        <w:pStyle w:val="CommentText"/>
      </w:pPr>
      <w:r>
        <w:rPr>
          <w:rStyle w:val="CommentReference"/>
        </w:rPr>
        <w:annotationRef/>
      </w:r>
      <w:r>
        <w:t>"modified from" is not correct. In general, "from the current UE configuration" is not needed here.</w:t>
      </w:r>
    </w:p>
  </w:comment>
  <w:comment w:id="422" w:author="Huawei (David Lecompte)" w:date="2025-11-25T15:44:00Z" w:initials="DL">
    <w:p w14:paraId="5EF8FE7E" w14:textId="32DA9049" w:rsidR="00094791" w:rsidRPr="00094791" w:rsidRDefault="00094791">
      <w:pPr>
        <w:pStyle w:val="CommentText"/>
      </w:pPr>
      <w:r>
        <w:rPr>
          <w:rStyle w:val="CommentReference"/>
        </w:rPr>
        <w:annotationRef/>
      </w:r>
      <w:r>
        <w:t xml:space="preserve">It is sufficient to say "for the </w:t>
      </w:r>
      <w:r>
        <w:rPr>
          <w:i/>
          <w:iCs/>
        </w:rPr>
        <w:t>ltm-ReportConfig</w:t>
      </w:r>
      <w:r>
        <w:t>".</w:t>
      </w:r>
    </w:p>
  </w:comment>
  <w:comment w:id="494" w:author="Huawei (David Lecompte)" w:date="2025-11-25T16:53:00Z" w:initials="DL">
    <w:p w14:paraId="365DCE6F" w14:textId="2BF0CF4E" w:rsidR="00CA0275" w:rsidRDefault="00CA0275">
      <w:pPr>
        <w:pStyle w:val="CommentText"/>
      </w:pPr>
      <w:r>
        <w:rPr>
          <w:rStyle w:val="CommentReference"/>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for the candidate cell(s) associated with the</w:t>
      </w:r>
      <w:r w:rsidRPr="00CA0275">
        <w:rPr>
          <w:color w:val="FF0000"/>
          <w:u w:val="single"/>
          <w:lang w:eastAsia="zh-CN"/>
        </w:rPr>
        <w:t>indicated by</w:t>
      </w:r>
      <w:r w:rsidRPr="0058307D">
        <w:rPr>
          <w:lang w:eastAsia="zh-CN"/>
        </w:rPr>
        <w:t xml:space="preserve"> CSI Resource Configuration ID1 </w:t>
      </w:r>
      <w:r>
        <w:rPr>
          <w:rStyle w:val="CommentReference"/>
        </w:rPr>
        <w:annotationRef/>
      </w:r>
    </w:p>
  </w:comment>
  <w:comment w:id="497" w:author="Huawei (David Lecompte)" w:date="2025-11-25T16:55:00Z" w:initials="DL">
    <w:p w14:paraId="746C0D5A" w14:textId="1A621D50" w:rsidR="003B662C" w:rsidRDefault="003B662C">
      <w:pPr>
        <w:pStyle w:val="CommentText"/>
      </w:pPr>
      <w:r>
        <w:rPr>
          <w:rStyle w:val="CommentReference"/>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03" w:author="Huawei (David Lecompte)" w:date="2025-11-25T16:50:00Z" w:initials="DL">
    <w:p w14:paraId="7AEC0831" w14:textId="64420B15" w:rsidR="00CA0275" w:rsidRDefault="00CA0275">
      <w:pPr>
        <w:pStyle w:val="CommentText"/>
      </w:pPr>
      <w:r>
        <w:rPr>
          <w:rStyle w:val="CommentReference"/>
        </w:rPr>
        <w:annotationRef/>
      </w:r>
      <w:r w:rsidRPr="0058307D">
        <w:rPr>
          <w:rFonts w:eastAsia="SimSun"/>
          <w:lang w:eastAsia="zh-CN"/>
        </w:rPr>
        <w:t xml:space="preserve">This field </w:t>
      </w:r>
      <w:r w:rsidRPr="00CA0275">
        <w:rPr>
          <w:rFonts w:eastAsia="SimSun"/>
          <w:color w:val="FF0000"/>
          <w:u w:val="single"/>
          <w:lang w:eastAsia="zh-CN"/>
        </w:rPr>
        <w:t>is</w:t>
      </w:r>
      <w:r w:rsidRPr="00CA0275">
        <w:rPr>
          <w:rFonts w:eastAsia="SimSun"/>
          <w:strike/>
          <w:color w:val="FF0000"/>
          <w:lang w:eastAsia="zh-CN"/>
        </w:rPr>
        <w:t>indicates</w:t>
      </w:r>
      <w:r w:rsidRPr="0058307D">
        <w:rPr>
          <w:rFonts w:eastAsia="SimSun"/>
          <w:lang w:eastAsia="zh-CN"/>
        </w:rPr>
        <w:t xml:space="preserve"> the </w:t>
      </w:r>
      <w:r w:rsidRPr="00CA0275">
        <w:rPr>
          <w:i/>
          <w:iCs/>
          <w:color w:val="FF0000"/>
          <w:u w:val="single"/>
          <w:lang w:eastAsia="ko-KR"/>
        </w:rPr>
        <w:t>LTM-CSI-ResourceConfigId</w:t>
      </w:r>
      <w:r w:rsidRPr="0058307D">
        <w:rPr>
          <w:rFonts w:eastAsia="SimSun"/>
          <w:lang w:eastAsia="zh-CN"/>
        </w:rPr>
        <w:t xml:space="preserve"> </w:t>
      </w:r>
      <w:r w:rsidRPr="00CA0275">
        <w:rPr>
          <w:rFonts w:eastAsia="SimSun"/>
          <w:strike/>
          <w:color w:val="FF0000"/>
          <w:lang w:eastAsia="zh-CN"/>
        </w:rPr>
        <w:t xml:space="preserve">index </w:t>
      </w:r>
      <w:r w:rsidRPr="0058307D">
        <w:rPr>
          <w:rFonts w:eastAsia="SimSun"/>
          <w:lang w:eastAsia="zh-CN"/>
        </w:rPr>
        <w:t xml:space="preserve">of </w:t>
      </w:r>
      <w:r w:rsidRPr="00CA0275">
        <w:rPr>
          <w:rFonts w:eastAsia="SimSun"/>
          <w:strike/>
          <w:color w:val="FF0000"/>
          <w:lang w:eastAsia="zh-CN"/>
        </w:rPr>
        <w:t>the</w:t>
      </w:r>
      <w:r w:rsidRPr="00CA0275">
        <w:rPr>
          <w:rFonts w:eastAsia="SimSun"/>
          <w:color w:val="FF0000"/>
          <w:u w:val="single"/>
          <w:lang w:eastAsia="zh-CN"/>
        </w:rPr>
        <w:t>an</w:t>
      </w:r>
      <w:r w:rsidRPr="0058307D">
        <w:rPr>
          <w:rFonts w:eastAsia="SimSun"/>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ResourceConfigId</w:t>
      </w:r>
      <w:r w:rsidRPr="00CA0275">
        <w:rPr>
          <w:color w:val="FF0000"/>
          <w:lang w:eastAsia="ko-KR"/>
        </w:rPr>
        <w:t xml:space="preserve"> </w:t>
      </w:r>
      <w:r w:rsidRPr="0058307D">
        <w:rPr>
          <w:lang w:eastAsia="ko-KR"/>
        </w:rPr>
        <w:t>as specified in TS 38.331 [5</w:t>
      </w:r>
      <w:r>
        <w:rPr>
          <w:lang w:eastAsia="ko-KR"/>
        </w:rPr>
        <w:t>].</w:t>
      </w:r>
    </w:p>
  </w:comment>
  <w:comment w:id="521" w:author="Huawei (David Lecompte)" w:date="2025-11-25T16:35:00Z" w:initials="DL">
    <w:p w14:paraId="0A01F41C" w14:textId="5E1E1A0A" w:rsidR="0027210B" w:rsidRDefault="0027210B">
      <w:pPr>
        <w:pStyle w:val="CommentText"/>
      </w:pPr>
      <w:r>
        <w:rPr>
          <w:rStyle w:val="CommentReference"/>
        </w:rPr>
        <w:annotationRef/>
      </w:r>
      <w:r>
        <w:t xml:space="preserve">If </w:t>
      </w:r>
      <w:r w:rsidRPr="0027210B">
        <w:rPr>
          <w:color w:val="FF0000"/>
          <w:u w:val="single"/>
        </w:rPr>
        <w:t>the</w:t>
      </w:r>
      <w:r>
        <w:t xml:space="preserve"> IM field</w:t>
      </w:r>
    </w:p>
  </w:comment>
  <w:comment w:id="523" w:author="Huawei (David Lecompte)" w:date="2025-11-25T16:36:00Z" w:initials="DL">
    <w:p w14:paraId="741A58D8" w14:textId="3E38D5A6" w:rsidR="0027210B" w:rsidRDefault="0027210B">
      <w:pPr>
        <w:pStyle w:val="CommentText"/>
      </w:pPr>
      <w:r>
        <w:rPr>
          <w:rStyle w:val="CommentReference"/>
        </w:rPr>
        <w:annotationRef/>
      </w:r>
      <w:r w:rsidRPr="00236AE2">
        <w:rPr>
          <w:noProof/>
        </w:rPr>
        <w:t xml:space="preserve">the </w:t>
      </w:r>
      <w:r w:rsidRPr="0058307D">
        <w:rPr>
          <w:lang w:eastAsia="zh-CN"/>
        </w:rPr>
        <w:t>CSI Resource Configuration ID2</w:t>
      </w:r>
      <w:r>
        <w:rPr>
          <w:rStyle w:val="CommentReference"/>
        </w:rPr>
        <w:annotationRef/>
      </w:r>
      <w:r>
        <w:rPr>
          <w:lang w:eastAsia="zh-CN"/>
        </w:rPr>
        <w:t xml:space="preserve"> </w:t>
      </w:r>
      <w:r w:rsidRPr="0027210B">
        <w:rPr>
          <w:color w:val="FF0000"/>
          <w:u w:val="single"/>
          <w:lang w:eastAsia="zh-CN"/>
        </w:rPr>
        <w:t>field</w:t>
      </w:r>
    </w:p>
  </w:comment>
  <w:comment w:id="525" w:author="Huawei (David Lecompte)" w:date="2025-11-25T16:37:00Z" w:initials="DL">
    <w:p w14:paraId="30031649" w14:textId="62B31D6F" w:rsidR="0027210B" w:rsidRDefault="0027210B">
      <w:pPr>
        <w:pStyle w:val="CommentText"/>
      </w:pPr>
      <w:r>
        <w:rPr>
          <w:rStyle w:val="CommentReference"/>
        </w:rPr>
        <w:annotationRef/>
      </w:r>
      <w:r>
        <w:t>Should be "the other bits in the same octet are reserved bits set to 0."</w:t>
      </w:r>
    </w:p>
  </w:comment>
  <w:comment w:id="506" w:author="Ericsson (Oskar)" w:date="2025-11-26T13:55:00Z" w:initials="E">
    <w:p w14:paraId="461FE3AE" w14:textId="77777777" w:rsidR="002205E9" w:rsidRDefault="002205E9" w:rsidP="002205E9">
      <w:r>
        <w:rPr>
          <w:rStyle w:val="CommentReference"/>
        </w:rPr>
        <w:annotationRef/>
      </w:r>
      <w:r>
        <w:t>Just to clarify, this restructures the MAC CE to be something else than is described in Figure 6.1.3.12a-1. We think it is OK but it is a bit of a stretch.</w:t>
      </w:r>
    </w:p>
  </w:comment>
  <w:comment w:id="528" w:author="Huawei (David Lecompte)" w:date="2025-11-25T16:53:00Z" w:initials="DL">
    <w:p w14:paraId="4BE109AB" w14:textId="1ADD5A19" w:rsidR="00CA0275" w:rsidRDefault="00CA0275">
      <w:pPr>
        <w:pStyle w:val="CommentText"/>
      </w:pPr>
      <w:r>
        <w:rPr>
          <w:rStyle w:val="CommentReference"/>
        </w:rPr>
        <w:annotationRef/>
      </w:r>
      <w:r>
        <w:t>Same comment like for CSI Resource Configuration ID1.</w:t>
      </w:r>
    </w:p>
  </w:comment>
  <w:comment w:id="532" w:author="Huawei (David Lecompte)" w:date="2025-11-25T16:57:00Z" w:initials="DL">
    <w:p w14:paraId="3826E07D" w14:textId="77777777" w:rsidR="003B662C" w:rsidRDefault="003B662C">
      <w:pPr>
        <w:pStyle w:val="CommentText"/>
        <w:rPr>
          <w:strike/>
          <w:color w:val="FF0000"/>
          <w:lang w:eastAsia="zh-CN"/>
        </w:rPr>
      </w:pPr>
      <w:r>
        <w:rPr>
          <w:rStyle w:val="CommentReference"/>
        </w:rPr>
        <w:annotationRef/>
      </w:r>
      <w:r w:rsidRPr="0058307D">
        <w:rPr>
          <w:lang w:eastAsia="zh-CN"/>
        </w:rPr>
        <w:t xml:space="preserve">This field </w:t>
      </w:r>
      <w:r w:rsidRPr="003B662C">
        <w:rPr>
          <w:color w:val="FF0000"/>
          <w:u w:val="single"/>
          <w:lang w:eastAsia="zh-CN"/>
        </w:rPr>
        <w:t>is</w:t>
      </w:r>
      <w:r w:rsidRPr="003B662C">
        <w:rPr>
          <w:strike/>
          <w:color w:val="FF0000"/>
          <w:lang w:eastAsia="zh-CN"/>
        </w:rPr>
        <w:t>contains</w:t>
      </w:r>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StateId</w:t>
      </w:r>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r w:rsidRPr="003B662C">
        <w:rPr>
          <w:i/>
          <w:color w:val="FF0000"/>
          <w:u w:val="single"/>
        </w:rPr>
        <w:t>CandidateTCI-State</w:t>
      </w:r>
      <w:r w:rsidRPr="003B662C">
        <w:rPr>
          <w:color w:val="FF0000"/>
          <w:u w:val="single"/>
          <w:lang w:eastAsia="zh-CN"/>
        </w:rPr>
        <w:t>, as specified in TS 38.331 [5],</w:t>
      </w:r>
      <w:r w:rsidRPr="003B662C">
        <w:rPr>
          <w:strike/>
          <w:color w:val="FF0000"/>
          <w:lang w:eastAsia="zh-CN"/>
        </w:rPr>
        <w:t>TCI State</w:t>
      </w:r>
    </w:p>
    <w:p w14:paraId="0EC4733D" w14:textId="77777777" w:rsidR="003B662C" w:rsidRDefault="003B662C">
      <w:pPr>
        <w:pStyle w:val="CommentText"/>
        <w:rPr>
          <w:strike/>
          <w:color w:val="FF0000"/>
          <w:lang w:eastAsia="zh-CN"/>
        </w:rPr>
      </w:pPr>
    </w:p>
    <w:p w14:paraId="29E66D25" w14:textId="75EA2241" w:rsidR="003B662C" w:rsidRPr="003B662C" w:rsidRDefault="003B662C">
      <w:pPr>
        <w:pStyle w:val="CommentText"/>
      </w:pPr>
      <w:r>
        <w:t>For other field, "within xxx" is not mentioned, what is mentioned is the ASN.1 structure name, so the same should be done here (CandidateTCI-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C2348FD" w15:done="0"/>
  <w15:commentEx w15:paraId="646FFFFC" w15:done="0"/>
  <w15:commentEx w15:paraId="1D698ED7" w15:done="0"/>
  <w15:commentEx w15:paraId="5B8141B7" w15:done="0"/>
  <w15:commentEx w15:paraId="39B5A895" w15:done="0"/>
  <w15:commentEx w15:paraId="333CF15D" w15:done="0"/>
  <w15:commentEx w15:paraId="6034824B" w15:done="0"/>
  <w15:commentEx w15:paraId="3350F09A" w15:done="0"/>
  <w15:commentEx w15:paraId="7187608F" w15:done="0"/>
  <w15:commentEx w15:paraId="6DF3A554" w15:done="0"/>
  <w15:commentEx w15:paraId="5AA8E7BD" w15:done="0"/>
  <w15:commentEx w15:paraId="2EE39C28" w15:done="0"/>
  <w15:commentEx w15:paraId="5EF8FE7E" w15:done="0"/>
  <w15:commentEx w15:paraId="365DCE6F" w15:done="0"/>
  <w15:commentEx w15:paraId="746C0D5A" w15:done="0"/>
  <w15:commentEx w15:paraId="7AEC0831" w15:done="0"/>
  <w15:commentEx w15:paraId="0A01F41C" w15:done="0"/>
  <w15:commentEx w15:paraId="741A58D8" w15:done="0"/>
  <w15:commentEx w15:paraId="30031649" w15:done="0"/>
  <w15:commentEx w15:paraId="461FE3AE" w15:done="0"/>
  <w15:commentEx w15:paraId="4BE109AB" w15:done="0"/>
  <w15:commentEx w15:paraId="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42D4DA" w16cex:dateUtc="2025-11-26T12:41:00Z"/>
  <w16cex:commentExtensible w16cex:durableId="6EB95AC8" w16cex:dateUtc="2025-11-26T12:53:00Z"/>
  <w16cex:commentExtensible w16cex:durableId="13FDFA6F" w16cex:dateUtc="2025-11-26T07:55:00Z"/>
  <w16cex:commentExtensible w16cex:durableId="423F599C" w16cex:dateUtc="2025-11-26T08:04:00Z"/>
  <w16cex:commentExtensible w16cex:durableId="3C8F2AC1" w16cex:dateUtc="2025-11-26T08:07:00Z"/>
  <w16cex:commentExtensible w16cex:durableId="2CD0473E" w16cex:dateUtc="2025-11-25T14:18:00Z"/>
  <w16cex:commentExtensible w16cex:durableId="2CD04774" w16cex:dateUtc="2025-11-25T14:19:00Z"/>
  <w16cex:commentExtensible w16cex:durableId="2CD047EE" w16cex:dateUtc="2025-11-25T14:21:00Z"/>
  <w16cex:commentExtensible w16cex:durableId="2CD04809" w16cex:dateUtc="2025-11-25T14:21:00Z"/>
  <w16cex:commentExtensible w16cex:durableId="2CD04C42" w16cex:dateUtc="2025-11-25T14:39:00Z"/>
  <w16cex:commentExtensible w16cex:durableId="2CD04CED" w16cex:dateUtc="2025-11-25T14:42:00Z"/>
  <w16cex:commentExtensible w16cex:durableId="2CD04C00" w16cex:dateUtc="2025-11-25T14:38:00Z"/>
  <w16cex:commentExtensible w16cex:durableId="2CD04D53" w16cex:dateUtc="2025-11-25T14:44:00Z"/>
  <w16cex:commentExtensible w16cex:durableId="2CD05DA5" w16cex:dateUtc="2025-11-25T15:53:00Z"/>
  <w16cex:commentExtensible w16cex:durableId="2CD05DFB" w16cex:dateUtc="2025-11-25T15:55:00Z"/>
  <w16cex:commentExtensible w16cex:durableId="2CD05CD7" w16cex:dateUtc="2025-11-25T15:50:00Z"/>
  <w16cex:commentExtensible w16cex:durableId="2CD05955" w16cex:dateUtc="2025-11-25T15:35:00Z"/>
  <w16cex:commentExtensible w16cex:durableId="2CD0597B" w16cex:dateUtc="2025-11-25T15:36:00Z"/>
  <w16cex:commentExtensible w16cex:durableId="2CD059D6" w16cex:dateUtc="2025-11-25T15:37:00Z"/>
  <w16cex:commentExtensible w16cex:durableId="50B23737" w16cex:dateUtc="2025-11-26T12:55:00Z"/>
  <w16cex:commentExtensible w16cex:durableId="2CD05D6D" w16cex:dateUtc="2025-11-25T15:53:00Z"/>
  <w16cex:commentExtensible w16cex:durableId="2CD05E87" w16cex:dateUtc="2025-11-25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C2348FD" w16cid:durableId="5D42D4DA"/>
  <w16cid:commentId w16cid:paraId="646FFFFC" w16cid:durableId="6EB95AC8"/>
  <w16cid:commentId w16cid:paraId="1D698ED7" w16cid:durableId="13FDFA6F"/>
  <w16cid:commentId w16cid:paraId="5B8141B7" w16cid:durableId="423F599C"/>
  <w16cid:commentId w16cid:paraId="39B5A895" w16cid:durableId="3C8F2AC1"/>
  <w16cid:commentId w16cid:paraId="333CF15D" w16cid:durableId="2CD0473E"/>
  <w16cid:commentId w16cid:paraId="6034824B" w16cid:durableId="2CD04774"/>
  <w16cid:commentId w16cid:paraId="3350F09A" w16cid:durableId="2CD047EE"/>
  <w16cid:commentId w16cid:paraId="7187608F" w16cid:durableId="2CD04809"/>
  <w16cid:commentId w16cid:paraId="6DF3A554" w16cid:durableId="2CD04C42"/>
  <w16cid:commentId w16cid:paraId="5AA8E7BD" w16cid:durableId="2CD04CED"/>
  <w16cid:commentId w16cid:paraId="2EE39C28" w16cid:durableId="2CD04C00"/>
  <w16cid:commentId w16cid:paraId="5EF8FE7E" w16cid:durableId="2CD04D53"/>
  <w16cid:commentId w16cid:paraId="365DCE6F" w16cid:durableId="2CD05DA5"/>
  <w16cid:commentId w16cid:paraId="746C0D5A" w16cid:durableId="2CD05DFB"/>
  <w16cid:commentId w16cid:paraId="7AEC0831" w16cid:durableId="2CD05CD7"/>
  <w16cid:commentId w16cid:paraId="0A01F41C" w16cid:durableId="2CD05955"/>
  <w16cid:commentId w16cid:paraId="741A58D8" w16cid:durableId="2CD0597B"/>
  <w16cid:commentId w16cid:paraId="30031649" w16cid:durableId="2CD059D6"/>
  <w16cid:commentId w16cid:paraId="461FE3AE" w16cid:durableId="50B23737"/>
  <w16cid:commentId w16cid:paraId="4BE109AB" w16cid:durableId="2CD05D6D"/>
  <w16cid:commentId w16cid:paraId="29E66D25" w16cid:durableId="2CD05E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7BB056" w14:textId="77777777" w:rsidR="0023580D" w:rsidRDefault="0023580D">
      <w:pPr>
        <w:spacing w:after="0"/>
      </w:pPr>
      <w:r>
        <w:separator/>
      </w:r>
    </w:p>
  </w:endnote>
  <w:endnote w:type="continuationSeparator" w:id="0">
    <w:p w14:paraId="2AD47322" w14:textId="77777777" w:rsidR="0023580D" w:rsidRDefault="0023580D">
      <w:pPr>
        <w:spacing w:after="0"/>
      </w:pPr>
      <w:r>
        <w:continuationSeparator/>
      </w:r>
    </w:p>
  </w:endnote>
  <w:endnote w:type="continuationNotice" w:id="1">
    <w:p w14:paraId="5C8034EB" w14:textId="77777777" w:rsidR="0023580D" w:rsidRDefault="002358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9D0D9C" w:rsidRDefault="009D0D9C">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5833B8" w14:textId="77777777" w:rsidR="0023580D" w:rsidRDefault="0023580D">
      <w:pPr>
        <w:spacing w:after="0"/>
      </w:pPr>
      <w:r>
        <w:separator/>
      </w:r>
    </w:p>
  </w:footnote>
  <w:footnote w:type="continuationSeparator" w:id="0">
    <w:p w14:paraId="727A959B" w14:textId="77777777" w:rsidR="0023580D" w:rsidRDefault="0023580D">
      <w:pPr>
        <w:spacing w:after="0"/>
      </w:pPr>
      <w:r>
        <w:continuationSeparator/>
      </w:r>
    </w:p>
  </w:footnote>
  <w:footnote w:type="continuationNotice" w:id="1">
    <w:p w14:paraId="63E390D2" w14:textId="77777777" w:rsidR="0023580D" w:rsidRDefault="0023580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48197375">
    <w:abstractNumId w:val="0"/>
  </w:num>
  <w:num w:numId="2" w16cid:durableId="220791152">
    <w:abstractNumId w:val="7"/>
  </w:num>
  <w:num w:numId="3" w16cid:durableId="678770977">
    <w:abstractNumId w:val="14"/>
  </w:num>
  <w:num w:numId="4" w16cid:durableId="1754282368">
    <w:abstractNumId w:val="6"/>
  </w:num>
  <w:num w:numId="5" w16cid:durableId="2067294258">
    <w:abstractNumId w:val="16"/>
  </w:num>
  <w:num w:numId="6" w16cid:durableId="51971017">
    <w:abstractNumId w:val="10"/>
  </w:num>
  <w:num w:numId="7" w16cid:durableId="393553910">
    <w:abstractNumId w:val="15"/>
  </w:num>
  <w:num w:numId="8" w16cid:durableId="946889640">
    <w:abstractNumId w:val="5"/>
  </w:num>
  <w:num w:numId="9" w16cid:durableId="6505199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91180088">
    <w:abstractNumId w:val="4"/>
  </w:num>
  <w:num w:numId="11" w16cid:durableId="1232040529">
    <w:abstractNumId w:val="8"/>
  </w:num>
  <w:num w:numId="12" w16cid:durableId="140271973">
    <w:abstractNumId w:val="12"/>
  </w:num>
  <w:num w:numId="13" w16cid:durableId="278997864">
    <w:abstractNumId w:val="2"/>
  </w:num>
  <w:num w:numId="14" w16cid:durableId="223301439">
    <w:abstractNumId w:val="13"/>
  </w:num>
  <w:num w:numId="15" w16cid:durableId="65630290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73505873">
    <w:abstractNumId w:val="1"/>
  </w:num>
  <w:num w:numId="17" w16cid:durableId="708182803">
    <w:abstractNumId w:val="9"/>
  </w:num>
  <w:num w:numId="18" w16cid:durableId="170651487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Oskar)">
    <w15:presenceInfo w15:providerId="None" w15:userId="Ericsson (Oskar)"/>
  </w15:person>
  <w15:person w15:author="vivo-Chenli">
    <w15:presenceInfo w15:providerId="None" w15:userId="vivo-Chenli"/>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2"/>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2F0"/>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C12"/>
    <w:rsid w:val="001F1EB4"/>
    <w:rsid w:val="001F25B2"/>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883"/>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547"/>
    <w:rsid w:val="005639E5"/>
    <w:rsid w:val="00563C43"/>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 w:val="BFCDE7F5"/>
    <w:rsid w:val="D6FE3A31"/>
    <w:rsid w:val="DFFF496E"/>
    <w:rsid w:val="EBBF8FDC"/>
    <w:rsid w:val="FBFF7A3F"/>
    <w:rsid w:val="FDB7FBCF"/>
    <w:rsid w:val="FE7DBD86"/>
    <w:rsid w:val="FEFFE54B"/>
    <w:rsid w:val="FFF610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98AE6B-6870-4774-A62B-8E8B89F1FC72}">
  <ds:schemaRefs>
    <ds:schemaRef ds:uri="http://schemas.openxmlformats.org/officeDocument/2006/bibliography"/>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9</TotalTime>
  <Pages>29</Pages>
  <Words>13429</Words>
  <Characters>76548</Characters>
  <Application>Microsoft Office Word</Application>
  <DocSecurity>0</DocSecurity>
  <Lines>637</Lines>
  <Paragraphs>1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89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Ericsson (Oskar)</cp:lastModifiedBy>
  <cp:revision>7</cp:revision>
  <dcterms:created xsi:type="dcterms:W3CDTF">2025-11-25T16:06:00Z</dcterms:created>
  <dcterms:modified xsi:type="dcterms:W3CDTF">2025-11-2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